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ackground w:color="FFFFFF"/>
  <w:body>
    <w:p w14:paraId="66AF6FAC" w14:textId="77777777" w:rsidR="0075731E" w:rsidRDefault="0075731E">
      <w:pPr>
        <w:pStyle w:val="BodyText"/>
      </w:pPr>
    </w:p>
    <w:tbl>
      <w:tblPr>
        <w:tblW w:w="9638" w:type="dxa"/>
        <w:tblInd w:w="-9" w:type="dxa"/>
        <w:tblLayout w:type="fixed"/>
        <w:tblLook w:val="0000" w:firstRow="0" w:lastRow="0" w:firstColumn="0" w:lastColumn="0" w:noHBand="0" w:noVBand="0"/>
      </w:tblPr>
      <w:tblGrid>
        <w:gridCol w:w="1243"/>
        <w:gridCol w:w="1414"/>
        <w:gridCol w:w="331"/>
        <w:gridCol w:w="1807"/>
        <w:gridCol w:w="1419"/>
        <w:gridCol w:w="286"/>
        <w:gridCol w:w="857"/>
        <w:gridCol w:w="634"/>
        <w:gridCol w:w="1647"/>
      </w:tblGrid>
      <w:tr w:rsidR="00050A5E" w14:paraId="34879FF2" w14:textId="77777777" w:rsidTr="00B148D9">
        <w:trPr>
          <w:trHeight w:val="1470"/>
        </w:trPr>
        <w:tc>
          <w:tcPr>
            <w:tcW w:w="9638" w:type="dxa"/>
            <w:gridSpan w:val="9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735C1543" w14:textId="77777777" w:rsidR="0075731E" w:rsidRDefault="0024404A">
            <w:pPr>
              <w:snapToGrid w:val="0"/>
              <w:jc w:val="center"/>
              <w:rPr>
                <w:b/>
                <w:color w:val="0000FF"/>
                <w:sz w:val="30"/>
              </w:rPr>
            </w:pPr>
            <w:r>
              <w:rPr>
                <w:b/>
                <w:color w:val="0000FF"/>
                <w:sz w:val="30"/>
              </w:rPr>
              <w:t xml:space="preserve">     </w:t>
            </w:r>
          </w:p>
          <w:p w14:paraId="2EA8AE3E" w14:textId="77777777" w:rsidR="0075731E" w:rsidRDefault="0024404A">
            <w:pPr>
              <w:jc w:val="center"/>
              <w:rPr>
                <w:b/>
                <w:color w:val="0000FF"/>
                <w:sz w:val="32"/>
              </w:rPr>
            </w:pPr>
            <w:r>
              <w:rPr>
                <w:b/>
                <w:color w:val="0000FF"/>
                <w:sz w:val="32"/>
              </w:rPr>
              <w:t>LEMBAR STATUS DOKUMEN DAN DATA</w:t>
            </w:r>
          </w:p>
          <w:p w14:paraId="18314097" w14:textId="77777777" w:rsidR="0075731E" w:rsidRDefault="0075731E">
            <w:pPr>
              <w:jc w:val="center"/>
              <w:rPr>
                <w:b/>
                <w:color w:val="0000FF"/>
                <w:sz w:val="30"/>
              </w:rPr>
            </w:pPr>
          </w:p>
        </w:tc>
      </w:tr>
      <w:tr w:rsidR="00050A5E" w14:paraId="45D7E1AA" w14:textId="77777777" w:rsidTr="00B148D9">
        <w:trPr>
          <w:trHeight w:hRule="exact" w:val="137"/>
        </w:trPr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520FDE81" w14:textId="68A347F1" w:rsidR="0075731E" w:rsidRDefault="0075731E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050A5E" w14:paraId="40350149" w14:textId="77777777" w:rsidTr="00B148D9">
        <w:trPr>
          <w:trHeight w:val="1250"/>
        </w:trPr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05F918B1" w14:textId="7D2D3583" w:rsidR="0075731E" w:rsidRDefault="00B34D67">
            <w:pPr>
              <w:snapToGrid w:val="0"/>
              <w:jc w:val="center"/>
              <w:rPr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48512" behindDoc="0" locked="0" layoutInCell="1" allowOverlap="1" wp14:anchorId="11354B46" wp14:editId="23C950CB">
                      <wp:simplePos x="0" y="0"/>
                      <wp:positionH relativeFrom="column">
                        <wp:posOffset>1508760</wp:posOffset>
                      </wp:positionH>
                      <wp:positionV relativeFrom="paragraph">
                        <wp:posOffset>13335</wp:posOffset>
                      </wp:positionV>
                      <wp:extent cx="4265295" cy="721995"/>
                      <wp:effectExtent l="1905" t="3175" r="0" b="0"/>
                      <wp:wrapNone/>
                      <wp:docPr id="1784362247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65295" cy="7219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3A15495" w14:textId="77777777" w:rsidR="0075731E" w:rsidRDefault="0075731E">
                                  <w:pPr>
                                    <w:rPr>
                                      <w:b/>
                                      <w:color w:val="0000FF"/>
                                      <w:sz w:val="4"/>
                                    </w:rPr>
                                  </w:pPr>
                                </w:p>
                                <w:p w14:paraId="4F36AE5F" w14:textId="77777777" w:rsidR="0075731E" w:rsidRDefault="0024404A">
                                  <w:pPr>
                                    <w:jc w:val="both"/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</w:pPr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PT.CHITOSE INTERNASIONAL Tbk.</w:t>
                                  </w:r>
                                </w:p>
                                <w:p w14:paraId="7FCC4EF8" w14:textId="77777777" w:rsidR="0075731E" w:rsidRDefault="0075731E">
                                  <w:pPr>
                                    <w:pStyle w:val="Heading9"/>
                                    <w:rPr>
                                      <w:color w:val="0000FF"/>
                                      <w:sz w:val="16"/>
                                    </w:rPr>
                                  </w:pPr>
                                </w:p>
                                <w:p w14:paraId="5BFE85D7" w14:textId="77777777" w:rsidR="0075731E" w:rsidRDefault="0024404A">
                                  <w:pPr>
                                    <w:pStyle w:val="Heading9"/>
                                    <w:rPr>
                                      <w:color w:val="0000FF"/>
                                      <w:sz w:val="32"/>
                                    </w:rPr>
                                  </w:pPr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>Jl. Industri III No. 5 Leuwigajah-Cimahi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1354B46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18.8pt;margin-top:1.05pt;width:335.85pt;height:56.85pt;z-index:2516485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" stroked="f">
                      <v:textbox inset="0,0,0,0">
                        <w:txbxContent>
                          <w:p w14:paraId="33A15495" w14:textId="77777777" w:rsidR="0075731E" w:rsidRDefault="0075731E">
                            <w:pPr>
                              <w:rPr>
                                <w:b/>
                                <w:color w:val="0000FF"/>
                                <w:sz w:val="4"/>
                              </w:rPr>
                            </w:pPr>
                          </w:p>
                          <w:p w14:paraId="4F36AE5F" w14:textId="77777777" w:rsidR="0075731E" w:rsidRDefault="0024404A">
                            <w:pPr>
                              <w:jc w:val="both"/>
                              <w:rPr>
                                <w:b/>
                                <w:color w:val="0000FF"/>
                                <w:sz w:val="38"/>
                              </w:rPr>
                            </w:pPr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PT.CHITOSE INTERNASIONAL Tbk.</w:t>
                            </w:r>
                          </w:p>
                          <w:p w14:paraId="7FCC4EF8" w14:textId="77777777" w:rsidR="0075731E" w:rsidRDefault="0075731E">
                            <w:pPr>
                              <w:pStyle w:val="Heading9"/>
                              <w:rPr>
                                <w:color w:val="0000FF"/>
                                <w:sz w:val="16"/>
                              </w:rPr>
                            </w:pPr>
                          </w:p>
                          <w:p w14:paraId="5BFE85D7" w14:textId="77777777" w:rsidR="0075731E" w:rsidRDefault="0024404A">
                            <w:pPr>
                              <w:pStyle w:val="Heading9"/>
                              <w:rPr>
                                <w:color w:val="0000FF"/>
                                <w:sz w:val="32"/>
                              </w:rPr>
                            </w:pPr>
                            <w:r>
                              <w:rPr>
                                <w:color w:val="0000FF"/>
                                <w:sz w:val="32"/>
                              </w:rPr>
                              <w:t>Jl. Industri III No. 5 Leuwigajah-Cimah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68992" behindDoc="0" locked="0" layoutInCell="1" allowOverlap="1" wp14:anchorId="35E253FE" wp14:editId="4A6AE484">
                      <wp:simplePos x="0" y="0"/>
                      <wp:positionH relativeFrom="column">
                        <wp:posOffset>221615</wp:posOffset>
                      </wp:positionH>
                      <wp:positionV relativeFrom="paragraph">
                        <wp:posOffset>80010</wp:posOffset>
                      </wp:positionV>
                      <wp:extent cx="1181100" cy="655320"/>
                      <wp:effectExtent l="10160" t="12700" r="8890" b="8255"/>
                      <wp:wrapNone/>
                      <wp:docPr id="1062773227" name="Group 7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181100" cy="655320"/>
                                <a:chOff x="360" y="396"/>
                                <a:chExt cx="1860" cy="1032"/>
                              </a:xfrm>
                            </wpg:grpSpPr>
                            <wps:wsp>
                              <wps:cNvPr id="910647410" name="Rectangle 7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60" y="396"/>
                                  <a:ext cx="1860" cy="103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1772336028" name="Picture 3" descr="Logo&#10;&#10;Description automatically generate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457" y="522"/>
                                  <a:ext cx="1571" cy="767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4E91CF5" id="Group 73" o:spid="_x0000_s1026" style="position:absolute;margin-left:17.45pt;margin-top:6.3pt;width:93pt;height:51.6pt;z-index:251668992" coordorigin="360,396" coordsize="1860,10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">
                      <v:rect id="Rectangle 74" o:spid="_x0000_s1027" style="position:absolute;left:360;top:396;width:1860;height:10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"/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Picture 3" o:spid="_x0000_s1028" type="#_x0000_t75" alt="Logo&#10;&#10;Description automatically generated" style="position:absolute;left:457;top:522;width:1571;height:76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">
                        <v:imagedata r:id="rId8" o:title="Logo&#10;&#10;Description automatically generated"/>
                      </v:shape>
                    </v:group>
                  </w:pict>
                </mc:Fallback>
              </mc:AlternateContent>
            </w:r>
          </w:p>
        </w:tc>
      </w:tr>
      <w:tr w:rsidR="00050A5E" w14:paraId="474EEC7D" w14:textId="77777777" w:rsidTr="00B148D9"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4C7F3632" w14:textId="77777777" w:rsidR="0075731E" w:rsidRDefault="0075731E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050A5E" w14:paraId="43E9F49E" w14:textId="77777777" w:rsidTr="00B148D9">
        <w:tc>
          <w:tcPr>
            <w:tcW w:w="4795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39D34676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7942E88B" w14:textId="417EC01E" w:rsidR="0075731E" w:rsidRDefault="0024404A" w:rsidP="00585CA4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 xml:space="preserve">Judul : </w:t>
            </w:r>
            <w:r w:rsidR="00585CA4">
              <w:rPr>
                <w:b/>
                <w:color w:val="0000FF"/>
                <w:sz w:val="24"/>
              </w:rPr>
              <w:t>PROSEDUR INSPEKSI DAN</w:t>
            </w:r>
            <w:r>
              <w:rPr>
                <w:b/>
                <w:color w:val="0000FF"/>
                <w:sz w:val="24"/>
              </w:rPr>
              <w:t xml:space="preserve">             </w:t>
            </w:r>
            <w:r w:rsidR="00DB2561">
              <w:rPr>
                <w:b/>
                <w:color w:val="0000FF"/>
                <w:sz w:val="24"/>
              </w:rPr>
              <w:t xml:space="preserve">     </w:t>
            </w:r>
          </w:p>
        </w:tc>
        <w:tc>
          <w:tcPr>
            <w:tcW w:w="2562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16E007DF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2B9AB4BA" w14:textId="77777777" w:rsidR="0075731E" w:rsidRDefault="0024404A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No. Dokumen</w:t>
            </w:r>
          </w:p>
        </w:tc>
        <w:tc>
          <w:tcPr>
            <w:tcW w:w="2281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69141EAE" w14:textId="77777777" w:rsidR="0075731E" w:rsidRPr="005B4603" w:rsidRDefault="0024404A" w:rsidP="001D27C1">
            <w:pPr>
              <w:snapToGrid w:val="0"/>
              <w:rPr>
                <w:b/>
                <w:bCs/>
                <w:color w:val="0000FF"/>
                <w:sz w:val="20"/>
              </w:rPr>
            </w:pPr>
            <w:r w:rsidRPr="005B4603">
              <w:rPr>
                <w:b/>
                <w:bCs/>
                <w:color w:val="0000FF"/>
                <w:sz w:val="20"/>
              </w:rPr>
              <w:t>:</w:t>
            </w:r>
            <w:r w:rsidRPr="005B4603">
              <w:rPr>
                <w:b/>
                <w:color w:val="0000FF"/>
                <w:sz w:val="20"/>
              </w:rPr>
              <w:t xml:space="preserve"> </w:t>
            </w:r>
            <w:r w:rsidR="00C07C2A" w:rsidRPr="005B4603">
              <w:rPr>
                <w:b/>
                <w:color w:val="0000FF"/>
                <w:sz w:val="20"/>
              </w:rPr>
              <w:t>Q</w:t>
            </w:r>
            <w:r w:rsidR="001D27C1">
              <w:rPr>
                <w:b/>
                <w:color w:val="0000FF"/>
                <w:sz w:val="20"/>
              </w:rPr>
              <w:t>C</w:t>
            </w:r>
            <w:r w:rsidR="00C07C2A" w:rsidRPr="005B4603">
              <w:rPr>
                <w:b/>
                <w:color w:val="0000FF"/>
                <w:sz w:val="20"/>
              </w:rPr>
              <w:t>. P.</w:t>
            </w:r>
            <w:r w:rsidR="00401F34" w:rsidRPr="005B4603">
              <w:rPr>
                <w:b/>
                <w:color w:val="0000FF"/>
                <w:sz w:val="20"/>
              </w:rPr>
              <w:t>3</w:t>
            </w:r>
          </w:p>
        </w:tc>
      </w:tr>
      <w:tr w:rsidR="00050A5E" w14:paraId="05902CE1" w14:textId="77777777" w:rsidTr="00B148D9">
        <w:tc>
          <w:tcPr>
            <w:tcW w:w="4795" w:type="dxa"/>
            <w:gridSpan w:val="4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015A3176" w14:textId="77777777" w:rsidR="00DB2561" w:rsidRPr="00585CA4" w:rsidRDefault="0024404A" w:rsidP="00585CA4">
            <w:pPr>
              <w:snapToGrid w:val="0"/>
              <w:jc w:val="center"/>
              <w:rPr>
                <w:b/>
                <w:bCs/>
                <w:color w:val="0000FF"/>
                <w:sz w:val="24"/>
                <w:szCs w:val="24"/>
              </w:rPr>
            </w:pPr>
            <w:r>
              <w:rPr>
                <w:b/>
                <w:bCs/>
                <w:color w:val="0000FF"/>
                <w:sz w:val="24"/>
                <w:szCs w:val="24"/>
              </w:rPr>
              <w:t>PENGETESAN PRODUK JADI</w:t>
            </w: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7C282A18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2BE3DDB2" w14:textId="77777777" w:rsidR="0075731E" w:rsidRDefault="0024404A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Revisi</w:t>
            </w:r>
          </w:p>
        </w:tc>
        <w:tc>
          <w:tcPr>
            <w:tcW w:w="2281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FBCC829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6857A635" w14:textId="547AD5BC" w:rsidR="0075731E" w:rsidRDefault="0024404A" w:rsidP="007D336E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 xml:space="preserve">: </w:t>
            </w:r>
            <w:r w:rsidR="00CD7E84">
              <w:rPr>
                <w:b/>
                <w:color w:val="0000FF"/>
                <w:sz w:val="20"/>
              </w:rPr>
              <w:t>10</w:t>
            </w:r>
          </w:p>
        </w:tc>
      </w:tr>
      <w:tr w:rsidR="00050A5E" w14:paraId="69EF8CB5" w14:textId="77777777" w:rsidTr="00B148D9">
        <w:trPr>
          <w:trHeight w:val="188"/>
        </w:trPr>
        <w:tc>
          <w:tcPr>
            <w:tcW w:w="4795" w:type="dxa"/>
            <w:gridSpan w:val="4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07165D41" w14:textId="77777777" w:rsidR="00585CA4" w:rsidRDefault="0024404A" w:rsidP="00585CA4">
            <w:pPr>
              <w:snapToGrid w:val="0"/>
              <w:jc w:val="center"/>
              <w:rPr>
                <w:b/>
                <w:bCs/>
                <w:color w:val="0000FF"/>
                <w:sz w:val="24"/>
                <w:szCs w:val="24"/>
              </w:rPr>
            </w:pPr>
            <w:r>
              <w:rPr>
                <w:b/>
                <w:bCs/>
                <w:color w:val="0000FF"/>
                <w:sz w:val="24"/>
                <w:szCs w:val="24"/>
              </w:rPr>
              <w:t>( P-IPPJ )</w:t>
            </w: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00042BDB" w14:textId="77777777" w:rsidR="00585CA4" w:rsidRDefault="0024404A" w:rsidP="00585CA4">
            <w:pPr>
              <w:snapToGrid w:val="0"/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Tgl.Efektif</w:t>
            </w:r>
          </w:p>
        </w:tc>
        <w:tc>
          <w:tcPr>
            <w:tcW w:w="2281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B132E9A" w14:textId="10556A1C" w:rsidR="00585CA4" w:rsidRDefault="0024404A" w:rsidP="00585CA4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>:</w:t>
            </w:r>
            <w:r>
              <w:rPr>
                <w:b/>
                <w:color w:val="0000FF"/>
                <w:sz w:val="20"/>
              </w:rPr>
              <w:t xml:space="preserve"> </w:t>
            </w:r>
            <w:r w:rsidR="00CD7E84">
              <w:rPr>
                <w:b/>
                <w:color w:val="0000FF"/>
                <w:sz w:val="20"/>
              </w:rPr>
              <w:t>01 April 2025</w:t>
            </w:r>
          </w:p>
        </w:tc>
      </w:tr>
      <w:tr w:rsidR="00050A5E" w14:paraId="39A980FE" w14:textId="77777777" w:rsidTr="00B148D9">
        <w:tc>
          <w:tcPr>
            <w:tcW w:w="4795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25F5DD63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643AEC70" w14:textId="77777777" w:rsidR="0075731E" w:rsidRDefault="0024404A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PENYUSUN</w:t>
            </w:r>
          </w:p>
          <w:p w14:paraId="438D7DD9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4843" w:type="dxa"/>
            <w:gridSpan w:val="5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2621BCA9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774F562A" w14:textId="77777777" w:rsidR="0075731E" w:rsidRDefault="0024404A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YANG MENYETUJUI</w:t>
            </w:r>
          </w:p>
        </w:tc>
      </w:tr>
      <w:tr w:rsidR="00050A5E" w14:paraId="23C9D8EE" w14:textId="77777777" w:rsidTr="00B148D9"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36C6744E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76689A9E" w14:textId="77777777" w:rsidR="0075731E" w:rsidRDefault="002440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  <w:p w14:paraId="260087C7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7D6591D0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C97E56E" w14:textId="77777777" w:rsidR="0075731E" w:rsidRDefault="002440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batan</w:t>
            </w:r>
          </w:p>
        </w:tc>
        <w:tc>
          <w:tcPr>
            <w:tcW w:w="1807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2A497305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ECE5A49" w14:textId="77777777" w:rsidR="0075731E" w:rsidRDefault="002440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andatangan</w:t>
            </w:r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2D6A89B2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6B315012" w14:textId="77777777" w:rsidR="0075731E" w:rsidRDefault="002440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DD9BDA5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54D4D91" w14:textId="77777777" w:rsidR="0075731E" w:rsidRDefault="002440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batan</w:t>
            </w:r>
          </w:p>
        </w:tc>
        <w:tc>
          <w:tcPr>
            <w:tcW w:w="1647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01A5795D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442D956A" w14:textId="77777777" w:rsidR="0075731E" w:rsidRDefault="002440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andatangan</w:t>
            </w:r>
          </w:p>
        </w:tc>
      </w:tr>
      <w:tr w:rsidR="00B148D9" w14:paraId="4D367380" w14:textId="77777777" w:rsidTr="000907EE">
        <w:trPr>
          <w:trHeight w:val="857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1193E41A" w14:textId="4001BE00" w:rsidR="00B148D9" w:rsidRDefault="00CD7E84" w:rsidP="00B148D9">
            <w:pPr>
              <w:pStyle w:val="Heading8"/>
              <w:snapToGrid w:val="0"/>
            </w:pPr>
            <w:r>
              <w:t>Yulan S.</w:t>
            </w: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71A2716A" w14:textId="7D0486C1" w:rsidR="00B148D9" w:rsidRDefault="00CD7E84" w:rsidP="00B148D9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>Senior Staff QC</w:t>
            </w:r>
          </w:p>
        </w:tc>
        <w:tc>
          <w:tcPr>
            <w:tcW w:w="1807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7FE5E3A5" w14:textId="56DCAF11" w:rsidR="00B148D9" w:rsidRDefault="000907EE" w:rsidP="00B148D9">
            <w:pPr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noProof/>
              </w:rPr>
              <w:drawing>
                <wp:inline distT="0" distB="0" distL="0" distR="0" wp14:anchorId="6B34F21E" wp14:editId="5F01F61B">
                  <wp:extent cx="647700" cy="421688"/>
                  <wp:effectExtent l="0" t="0" r="0" b="0"/>
                  <wp:docPr id="1969" name="Picture 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97EA1CDD-C0EF-6518-7108-E3D58D376B88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69" name="Picture 2">
                            <a:extLst>
                              <a:ext uri="{FF2B5EF4-FFF2-40B4-BE49-F238E27FC236}">
                                <a16:creationId xmlns:a16="http://schemas.microsoft.com/office/drawing/2014/main" id="{97EA1CDD-C0EF-6518-7108-E3D58D376B88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9" cstate="print">
                            <a:grayscl/>
                            <a:biLevel thresh="5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3212" cy="4252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315B1FC3" w14:textId="714F1F06" w:rsidR="00B148D9" w:rsidRPr="00CD7E84" w:rsidRDefault="00CD7E84" w:rsidP="00B148D9">
            <w:pPr>
              <w:pStyle w:val="Heading8"/>
              <w:snapToGrid w:val="0"/>
              <w:rPr>
                <w:i w:val="0"/>
                <w:iCs/>
              </w:rPr>
            </w:pPr>
            <w:r w:rsidRPr="00CD7E84">
              <w:rPr>
                <w:i w:val="0"/>
                <w:iCs/>
              </w:rPr>
              <w:t>Shanty M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FDE4832" w14:textId="1F49B996" w:rsidR="00B148D9" w:rsidRPr="00CD7E84" w:rsidRDefault="00CD7E84" w:rsidP="00B148D9">
            <w:pPr>
              <w:pStyle w:val="Heading7"/>
              <w:snapToGrid w:val="0"/>
              <w:jc w:val="center"/>
              <w:rPr>
                <w:b/>
                <w:iCs/>
                <w:color w:val="0000FF"/>
                <w:sz w:val="20"/>
              </w:rPr>
            </w:pPr>
            <w:r w:rsidRPr="00CD7E84">
              <w:rPr>
                <w:b/>
                <w:iCs/>
                <w:color w:val="0000FF"/>
                <w:sz w:val="20"/>
              </w:rPr>
              <w:t>Manager QC</w:t>
            </w:r>
          </w:p>
        </w:tc>
        <w:tc>
          <w:tcPr>
            <w:tcW w:w="1647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F6D42C" w14:textId="15FAA576" w:rsidR="00B148D9" w:rsidRDefault="00CD7E84" w:rsidP="00B148D9">
            <w:pPr>
              <w:jc w:val="center"/>
              <w:rPr>
                <w:b/>
                <w:color w:val="0000FF"/>
              </w:rPr>
            </w:pPr>
            <w:r w:rsidRPr="00567A2C">
              <w:rPr>
                <w:b/>
                <w:i/>
                <w:noProof/>
                <w:color w:val="0000FF"/>
                <w:sz w:val="20"/>
              </w:rPr>
              <w:drawing>
                <wp:anchor distT="0" distB="0" distL="114300" distR="114300" simplePos="0" relativeHeight="251646464" behindDoc="0" locked="0" layoutInCell="1" allowOverlap="1" wp14:anchorId="5904813B" wp14:editId="4CA1D2DC">
                  <wp:simplePos x="0" y="0"/>
                  <wp:positionH relativeFrom="column">
                    <wp:posOffset>234315</wp:posOffset>
                  </wp:positionH>
                  <wp:positionV relativeFrom="paragraph">
                    <wp:posOffset>-17780</wp:posOffset>
                  </wp:positionV>
                  <wp:extent cx="514350" cy="375285"/>
                  <wp:effectExtent l="0" t="0" r="0" b="0"/>
                  <wp:wrapNone/>
                  <wp:docPr id="2107216926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07216926" name="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4350" cy="3752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050A5E" w14:paraId="31985086" w14:textId="77777777" w:rsidTr="00B148D9">
        <w:tc>
          <w:tcPr>
            <w:tcW w:w="9638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3CF9D555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77A03EE" w14:textId="77777777" w:rsidR="0075731E" w:rsidRDefault="0024404A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OKUMEN YANG BERHUBUNGAN</w:t>
            </w:r>
          </w:p>
          <w:p w14:paraId="7EF5AA6F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050A5E" w14:paraId="2F98EA40" w14:textId="77777777" w:rsidTr="00B148D9">
        <w:tc>
          <w:tcPr>
            <w:tcW w:w="4795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3B55E33F" w14:textId="77777777" w:rsidR="0075731E" w:rsidRDefault="0075731E">
            <w:pPr>
              <w:snapToGrid w:val="0"/>
              <w:jc w:val="both"/>
              <w:rPr>
                <w:color w:val="0000FF"/>
                <w:sz w:val="8"/>
              </w:rPr>
            </w:pPr>
          </w:p>
          <w:p w14:paraId="68FBB510" w14:textId="77777777" w:rsidR="0075731E" w:rsidRDefault="0075731E">
            <w:pPr>
              <w:jc w:val="both"/>
              <w:rPr>
                <w:color w:val="0000FF"/>
              </w:rPr>
            </w:pPr>
          </w:p>
          <w:p w14:paraId="1B5E041A" w14:textId="77777777" w:rsidR="0075731E" w:rsidRDefault="0075731E">
            <w:pPr>
              <w:jc w:val="both"/>
              <w:rPr>
                <w:color w:val="0000FF"/>
              </w:rPr>
            </w:pPr>
          </w:p>
          <w:p w14:paraId="00D01265" w14:textId="77777777" w:rsidR="0075731E" w:rsidRDefault="0075731E">
            <w:pPr>
              <w:jc w:val="both"/>
              <w:rPr>
                <w:color w:val="0000FF"/>
              </w:rPr>
            </w:pPr>
          </w:p>
          <w:p w14:paraId="495E61F7" w14:textId="77777777" w:rsidR="0075731E" w:rsidRDefault="0075731E">
            <w:pPr>
              <w:jc w:val="both"/>
              <w:rPr>
                <w:color w:val="0000FF"/>
              </w:rPr>
            </w:pPr>
          </w:p>
          <w:p w14:paraId="44E12031" w14:textId="77777777" w:rsidR="0075731E" w:rsidRDefault="0075731E">
            <w:pPr>
              <w:jc w:val="both"/>
              <w:rPr>
                <w:color w:val="0000FF"/>
              </w:rPr>
            </w:pPr>
          </w:p>
        </w:tc>
        <w:tc>
          <w:tcPr>
            <w:tcW w:w="4843" w:type="dxa"/>
            <w:gridSpan w:val="5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0B9CC67B" w14:textId="77777777" w:rsidR="0075731E" w:rsidRDefault="0075731E">
            <w:pPr>
              <w:snapToGrid w:val="0"/>
              <w:jc w:val="both"/>
              <w:rPr>
                <w:color w:val="0000FF"/>
              </w:rPr>
            </w:pPr>
          </w:p>
          <w:p w14:paraId="18770586" w14:textId="77777777" w:rsidR="0075731E" w:rsidRDefault="0075731E">
            <w:pPr>
              <w:jc w:val="both"/>
              <w:rPr>
                <w:color w:val="0000FF"/>
              </w:rPr>
            </w:pPr>
          </w:p>
          <w:p w14:paraId="291B98EF" w14:textId="77777777" w:rsidR="0075731E" w:rsidRDefault="0075731E">
            <w:pPr>
              <w:jc w:val="both"/>
              <w:rPr>
                <w:color w:val="0000FF"/>
              </w:rPr>
            </w:pPr>
          </w:p>
          <w:p w14:paraId="22C6C598" w14:textId="77777777" w:rsidR="0075731E" w:rsidRDefault="0075731E">
            <w:pPr>
              <w:jc w:val="both"/>
              <w:rPr>
                <w:color w:val="0000FF"/>
              </w:rPr>
            </w:pPr>
          </w:p>
          <w:p w14:paraId="3E97179C" w14:textId="77777777" w:rsidR="0075731E" w:rsidRDefault="0075731E">
            <w:pPr>
              <w:jc w:val="both"/>
              <w:rPr>
                <w:color w:val="0000FF"/>
              </w:rPr>
            </w:pPr>
          </w:p>
          <w:p w14:paraId="457188C6" w14:textId="77777777" w:rsidR="0075731E" w:rsidRDefault="0075731E">
            <w:pPr>
              <w:jc w:val="both"/>
              <w:rPr>
                <w:color w:val="0000FF"/>
              </w:rPr>
            </w:pPr>
          </w:p>
        </w:tc>
      </w:tr>
      <w:tr w:rsidR="00050A5E" w14:paraId="5F71252F" w14:textId="77777777" w:rsidTr="00B148D9">
        <w:tc>
          <w:tcPr>
            <w:tcW w:w="9638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185F5652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C7F3CB1" w14:textId="6BD45453" w:rsidR="0075731E" w:rsidRDefault="0024404A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 xml:space="preserve">DISTRIBUSI SALINAN </w:t>
            </w:r>
            <w:r w:rsidR="00490822">
              <w:rPr>
                <w:b/>
                <w:color w:val="0000FF"/>
                <w:sz w:val="28"/>
              </w:rPr>
              <w:t>CINT INTRANET ISO</w:t>
            </w:r>
          </w:p>
          <w:p w14:paraId="58480EEB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490822" w14:paraId="0DE49837" w14:textId="77777777" w:rsidTr="00B148D9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5BC9F758" w14:textId="02B4C65F" w:rsidR="00490822" w:rsidRDefault="00B34D67" w:rsidP="00490822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0560" behindDoc="0" locked="0" layoutInCell="1" allowOverlap="1" wp14:anchorId="477A814F" wp14:editId="786CD859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1461770</wp:posOffset>
                      </wp:positionV>
                      <wp:extent cx="170180" cy="170180"/>
                      <wp:effectExtent l="12700" t="13970" r="7620" b="6350"/>
                      <wp:wrapNone/>
                      <wp:docPr id="1508790079" name="Text Box 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53A2911" w14:textId="77777777" w:rsidR="00490822" w:rsidRDefault="00490822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77A814F" id="Text Box 53" o:spid="_x0000_s1027" type="#_x0000_t202" style="position:absolute;left:0;text-align:left;margin-left:336.4pt;margin-top:115.1pt;width:13.4pt;height:13.4pt;z-index:25165056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" strokecolor="blue" strokeweight="1pt">
                      <v:textbox inset="1pt,1pt,1pt,1pt">
                        <w:txbxContent>
                          <w:p w14:paraId="753A2911" w14:textId="77777777" w:rsidR="00490822" w:rsidRDefault="00490822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1584" behindDoc="0" locked="0" layoutInCell="1" allowOverlap="1" wp14:anchorId="41BF9A47" wp14:editId="18B51D4C">
                      <wp:simplePos x="0" y="0"/>
                      <wp:positionH relativeFrom="margin">
                        <wp:posOffset>43180</wp:posOffset>
                      </wp:positionH>
                      <wp:positionV relativeFrom="paragraph">
                        <wp:posOffset>1452245</wp:posOffset>
                      </wp:positionV>
                      <wp:extent cx="170180" cy="170180"/>
                      <wp:effectExtent l="12700" t="13970" r="7620" b="6350"/>
                      <wp:wrapNone/>
                      <wp:docPr id="1648703812" name="Text Box 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346750C" w14:textId="77777777" w:rsidR="00490822" w:rsidRPr="00345FDF" w:rsidRDefault="00490822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1BF9A47" id="Text Box 54" o:spid="_x0000_s1028" type="#_x0000_t202" style="position:absolute;left:0;text-align:left;margin-left:3.4pt;margin-top:114.35pt;width:13.4pt;height:13.4pt;z-index:25165158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WMd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" strokecolor="blue" strokeweight="1pt">
                      <v:textbox inset="1pt,1pt,1pt,1pt">
                        <w:txbxContent>
                          <w:p w14:paraId="5346750C" w14:textId="77777777" w:rsidR="00490822" w:rsidRPr="00345FDF" w:rsidRDefault="00490822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2608" behindDoc="0" locked="0" layoutInCell="1" allowOverlap="1" wp14:anchorId="6E8E62D1" wp14:editId="3D1221BF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1163955</wp:posOffset>
                      </wp:positionV>
                      <wp:extent cx="182880" cy="182880"/>
                      <wp:effectExtent l="8255" t="11430" r="8890" b="15240"/>
                      <wp:wrapNone/>
                      <wp:docPr id="1725954640" name="Text Box 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1054193" w14:textId="77777777" w:rsidR="00490822" w:rsidRPr="00345FDF" w:rsidRDefault="00490822">
                                  <w:pPr>
                                    <w:rPr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E8E62D1" id="Text Box 55" o:spid="_x0000_s1029" type="#_x0000_t202" style="position:absolute;left:0;text-align:left;margin-left:3.05pt;margin-top:91.65pt;width:14.4pt;height:14.4pt;z-index:25165260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SfODQIAADI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" strokecolor="blue" strokeweight="1pt">
                      <v:textbox inset="1pt,1pt,1pt,1pt">
                        <w:txbxContent>
                          <w:p w14:paraId="51054193" w14:textId="77777777" w:rsidR="00490822" w:rsidRPr="00345FDF" w:rsidRDefault="00490822">
                            <w:pPr>
                              <w:rPr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3632" behindDoc="0" locked="0" layoutInCell="1" allowOverlap="1" wp14:anchorId="6771E1A3" wp14:editId="4EAB5E9F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889000</wp:posOffset>
                      </wp:positionV>
                      <wp:extent cx="182880" cy="182880"/>
                      <wp:effectExtent l="8255" t="12700" r="8890" b="13970"/>
                      <wp:wrapNone/>
                      <wp:docPr id="857353829" name="Text Box 5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1B173AD" w14:textId="77777777" w:rsidR="00490822" w:rsidRPr="00345FDF" w:rsidRDefault="00490822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771E1A3" id="Text Box 56" o:spid="_x0000_s1030" type="#_x0000_t202" style="position:absolute;left:0;text-align:left;margin-left:3.05pt;margin-top:70pt;width:14.4pt;height:14.4pt;z-index:25165363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n4lDQIAADI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" strokecolor="blue" strokeweight="1pt">
                      <v:textbox inset="1pt,1pt,1pt,1pt">
                        <w:txbxContent>
                          <w:p w14:paraId="51B173AD" w14:textId="77777777" w:rsidR="00490822" w:rsidRPr="00345FDF" w:rsidRDefault="00490822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4656" behindDoc="0" locked="0" layoutInCell="1" allowOverlap="1" wp14:anchorId="16EA11D8" wp14:editId="0CFC400D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8255" t="13970" r="8890" b="12700"/>
                      <wp:wrapNone/>
                      <wp:docPr id="1526560628" name="Text Box 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FAF946F" w14:textId="77777777" w:rsidR="00490822" w:rsidRPr="00345FDF" w:rsidRDefault="00490822">
                                  <w:pPr>
                                    <w:rPr>
                                      <w:rFonts w:ascii="Symbol" w:hAnsi="Symbol"/>
                                      <w:color w:val="0000FF"/>
                                      <w:lang w:val="id-ID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6EA11D8" id="Text Box 57" o:spid="_x0000_s1031" type="#_x0000_t202" style="position:absolute;left:0;text-align:left;margin-left:3.05pt;margin-top:46.85pt;width:14.4pt;height:14.4pt;z-index:25165465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IvJDQIAADI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" strokecolor="blue" strokeweight="1pt">
                      <v:textbox inset="1pt,1pt,1pt,1pt">
                        <w:txbxContent>
                          <w:p w14:paraId="1FAF946F" w14:textId="77777777" w:rsidR="00490822" w:rsidRPr="00345FDF" w:rsidRDefault="00490822">
                            <w:pPr>
                              <w:rPr>
                                <w:rFonts w:ascii="Symbol" w:hAnsi="Symbol"/>
                                <w:color w:val="0000FF"/>
                                <w:lang w:val="id-ID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5680" behindDoc="0" locked="0" layoutInCell="1" allowOverlap="1" wp14:anchorId="2CBB46F7" wp14:editId="141624CD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8255" t="9525" r="8890" b="7620"/>
                      <wp:wrapNone/>
                      <wp:docPr id="1554100158" name="Text Box 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DDE1EF9" w14:textId="77777777" w:rsidR="00490822" w:rsidRPr="00345FDF" w:rsidRDefault="00490822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CBB46F7" id="Text Box 58" o:spid="_x0000_s1032" type="#_x0000_t202" style="position:absolute;left:0;text-align:left;margin-left:3.05pt;margin-top:24.75pt;width:14.4pt;height:14.4pt;z-index:25165568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eUnDQIAADI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" strokecolor="blue" strokeweight="1pt">
                      <v:textbox inset="1pt,1pt,1pt,1pt">
                        <w:txbxContent>
                          <w:p w14:paraId="2DDE1EF9" w14:textId="77777777" w:rsidR="00490822" w:rsidRPr="00345FDF" w:rsidRDefault="00490822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6704" behindDoc="0" locked="0" layoutInCell="1" allowOverlap="1" wp14:anchorId="279E2DC0" wp14:editId="5A6DDD8B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8255" t="10795" r="8890" b="15875"/>
                      <wp:wrapNone/>
                      <wp:docPr id="614319249" name="Text Box 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D56F639" w14:textId="77777777" w:rsidR="00490822" w:rsidRDefault="00490822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79E2DC0" id="Text Box 59" o:spid="_x0000_s1033" type="#_x0000_t202" style="position:absolute;left:0;text-align:left;margin-left:3.05pt;margin-top:2.35pt;width:14.4pt;height:14.4pt;z-index:25165670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xDL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" strokecolor="blue" strokeweight="1pt">
                      <v:textbox inset="1pt,1pt,1pt,1pt">
                        <w:txbxContent>
                          <w:p w14:paraId="3D56F639" w14:textId="77777777" w:rsidR="00490822" w:rsidRDefault="00490822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7728" behindDoc="0" locked="0" layoutInCell="1" allowOverlap="1" wp14:anchorId="7A4DE52E" wp14:editId="29396F29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1181100</wp:posOffset>
                      </wp:positionV>
                      <wp:extent cx="182880" cy="182880"/>
                      <wp:effectExtent l="12700" t="9525" r="13970" b="7620"/>
                      <wp:wrapNone/>
                      <wp:docPr id="1004782159" name="Text Box 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C30B249" w14:textId="77777777" w:rsidR="00490822" w:rsidRDefault="00490822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A4DE52E" id="Text Box 60" o:spid="_x0000_s1034" type="#_x0000_t202" style="position:absolute;left:0;text-align:left;margin-left:335.65pt;margin-top:93pt;width:14.4pt;height:14.4pt;z-index:25165772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CcqDAIAADI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" strokecolor="blue" strokeweight="1pt">
                      <v:textbox inset="1pt,1pt,1pt,1pt">
                        <w:txbxContent>
                          <w:p w14:paraId="4C30B249" w14:textId="77777777" w:rsidR="00490822" w:rsidRDefault="00490822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8752" behindDoc="0" locked="0" layoutInCell="1" allowOverlap="1" wp14:anchorId="195E0C07" wp14:editId="2C4C0D18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879475</wp:posOffset>
                      </wp:positionV>
                      <wp:extent cx="182880" cy="182880"/>
                      <wp:effectExtent l="12700" t="12700" r="13970" b="13970"/>
                      <wp:wrapNone/>
                      <wp:docPr id="1588511094" name="Text Box 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3348299" w14:textId="77777777" w:rsidR="00490822" w:rsidRDefault="00490822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95E0C07" id="Text Box 61" o:spid="_x0000_s1035" type="#_x0000_t202" style="position:absolute;left:0;text-align:left;margin-left:335.65pt;margin-top:69.25pt;width:14.4pt;height:14.4pt;z-index:25165875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tLGDQIAADI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" strokecolor="blue" strokeweight="1pt">
                      <v:textbox inset="1pt,1pt,1pt,1pt">
                        <w:txbxContent>
                          <w:p w14:paraId="03348299" w14:textId="77777777" w:rsidR="00490822" w:rsidRDefault="00490822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9776" behindDoc="0" locked="0" layoutInCell="1" allowOverlap="1" wp14:anchorId="480014D3" wp14:editId="2FBB4773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12700" t="13970" r="13970" b="12700"/>
                      <wp:wrapNone/>
                      <wp:docPr id="336049127" name="Text Box 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082E686" w14:textId="77777777" w:rsidR="00490822" w:rsidRDefault="00490822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80014D3" id="Text Box 62" o:spid="_x0000_s1036" type="#_x0000_t202" style="position:absolute;left:0;text-align:left;margin-left:335.65pt;margin-top:46.85pt;width:14.4pt;height:14.4pt;z-index:2516597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FGs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" strokecolor="blue" strokeweight="1pt">
                      <v:textbox inset="1pt,1pt,1pt,1pt">
                        <w:txbxContent>
                          <w:p w14:paraId="1082E686" w14:textId="77777777" w:rsidR="00490822" w:rsidRDefault="00490822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0800" behindDoc="0" locked="0" layoutInCell="1" allowOverlap="1" wp14:anchorId="462BC9E7" wp14:editId="03B0C5EB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12700" t="9525" r="13970" b="7620"/>
                      <wp:wrapNone/>
                      <wp:docPr id="889394593" name="Text Box 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8D26C57" w14:textId="77777777" w:rsidR="00490822" w:rsidRDefault="00490822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62BC9E7" id="Text Box 63" o:spid="_x0000_s1037" type="#_x0000_t202" style="position:absolute;left:0;text-align:left;margin-left:335.65pt;margin-top:24.75pt;width:14.4pt;height:14.4pt;z-index:25166080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qRA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" strokecolor="blue" strokeweight="1pt">
                      <v:textbox inset="1pt,1pt,1pt,1pt">
                        <w:txbxContent>
                          <w:p w14:paraId="08D26C57" w14:textId="77777777" w:rsidR="00490822" w:rsidRDefault="00490822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824" behindDoc="0" locked="0" layoutInCell="1" allowOverlap="1" wp14:anchorId="18ED884C" wp14:editId="699B8A7A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12700" t="10795" r="13970" b="15875"/>
                      <wp:wrapNone/>
                      <wp:docPr id="1577760280" name="Text Box 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B92FEEE" w14:textId="77777777" w:rsidR="00490822" w:rsidRDefault="00490822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8ED884C" id="Text Box 64" o:spid="_x0000_s1038" type="#_x0000_t202" style="position:absolute;left:0;text-align:left;margin-left:336.4pt;margin-top:2.35pt;width:14.4pt;height:14.4pt;z-index:25166182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8qu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" strokecolor="blue" strokeweight="1pt">
                      <v:textbox inset="1pt,1pt,1pt,1pt">
                        <w:txbxContent>
                          <w:p w14:paraId="0B92FEEE" w14:textId="77777777" w:rsidR="00490822" w:rsidRDefault="00490822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2848" behindDoc="0" locked="0" layoutInCell="1" allowOverlap="1" wp14:anchorId="6B929C3B" wp14:editId="20B558EA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1171575</wp:posOffset>
                      </wp:positionV>
                      <wp:extent cx="182880" cy="182880"/>
                      <wp:effectExtent l="9525" t="9525" r="7620" b="7620"/>
                      <wp:wrapNone/>
                      <wp:docPr id="854669845" name="Text Box 6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14AA237" w14:textId="77777777" w:rsidR="00490822" w:rsidRDefault="00490822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B929C3B" id="Text Box 65" o:spid="_x0000_s1039" type="#_x0000_t202" style="position:absolute;left:0;text-align:left;margin-left:138.9pt;margin-top:92.25pt;width:14.4pt;height:14.4pt;z-index:25166284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T9CDQIAADM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" strokecolor="blue" strokeweight="1pt">
                      <v:textbox inset="1pt,1pt,1pt,1pt">
                        <w:txbxContent>
                          <w:p w14:paraId="214AA237" w14:textId="77777777" w:rsidR="00490822" w:rsidRDefault="00490822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3872" behindDoc="0" locked="0" layoutInCell="1" allowOverlap="1" wp14:anchorId="72806E5A" wp14:editId="26F835BB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898525</wp:posOffset>
                      </wp:positionV>
                      <wp:extent cx="182880" cy="182880"/>
                      <wp:effectExtent l="9525" t="12700" r="7620" b="13970"/>
                      <wp:wrapNone/>
                      <wp:docPr id="1883288114" name="Text Box 6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73DE2D5" w14:textId="77777777" w:rsidR="00490822" w:rsidRDefault="00490822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2806E5A" id="Text Box 66" o:spid="_x0000_s1040" type="#_x0000_t202" style="position:absolute;left:0;text-align:left;margin-left:138.9pt;margin-top:70.75pt;width:14.4pt;height:14.4pt;z-index:2516638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mapDQIAADM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" strokecolor="blue" strokeweight="1pt">
                      <v:textbox inset="1pt,1pt,1pt,1pt">
                        <w:txbxContent>
                          <w:p w14:paraId="473DE2D5" w14:textId="77777777" w:rsidR="00490822" w:rsidRDefault="00490822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4896" behindDoc="0" locked="0" layoutInCell="1" allowOverlap="1" wp14:anchorId="44167AB1" wp14:editId="2B51D797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604520</wp:posOffset>
                      </wp:positionV>
                      <wp:extent cx="182880" cy="182880"/>
                      <wp:effectExtent l="9525" t="13970" r="7620" b="12700"/>
                      <wp:wrapNone/>
                      <wp:docPr id="622539727" name="Text Box 6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C33F0D4" w14:textId="77777777" w:rsidR="00490822" w:rsidRDefault="00490822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4167AB1" id="Text Box 67" o:spid="_x0000_s1041" type="#_x0000_t202" style="position:absolute;left:0;text-align:left;margin-left:138.9pt;margin-top:47.6pt;width:14.4pt;height:14.4pt;z-index:25166489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NFDQIAADM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" strokecolor="blue" strokeweight="1pt">
                      <v:textbox inset="1pt,1pt,1pt,1pt">
                        <w:txbxContent>
                          <w:p w14:paraId="2C33F0D4" w14:textId="77777777" w:rsidR="00490822" w:rsidRDefault="00490822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5920" behindDoc="0" locked="0" layoutInCell="1" allowOverlap="1" wp14:anchorId="2D6DA5DA" wp14:editId="4833D8CC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9525" t="9525" r="7620" b="7620"/>
                      <wp:wrapNone/>
                      <wp:docPr id="1296038653" name="Text Box 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FAABA9F" w14:textId="77777777" w:rsidR="00490822" w:rsidRPr="00345FDF" w:rsidRDefault="00490822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D6DA5DA" id="Text Box 68" o:spid="_x0000_s1042" type="#_x0000_t202" style="position:absolute;left:0;text-align:left;margin-left:138.9pt;margin-top:24.75pt;width:14.4pt;height:14.4pt;z-index:25166592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f2rDQIAADM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" strokecolor="blue" strokeweight="1pt">
                      <v:textbox inset="1pt,1pt,1pt,1pt">
                        <w:txbxContent>
                          <w:p w14:paraId="5FAABA9F" w14:textId="77777777" w:rsidR="00490822" w:rsidRPr="00345FDF" w:rsidRDefault="00490822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6944" behindDoc="0" locked="0" layoutInCell="1" allowOverlap="1" wp14:anchorId="628075F5" wp14:editId="1381FC57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9525" t="10795" r="7620" b="15875"/>
                      <wp:wrapNone/>
                      <wp:docPr id="1973821894" name="Text Box 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3C65C26" w14:textId="77777777" w:rsidR="00490822" w:rsidRPr="00345FDF" w:rsidRDefault="00490822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28075F5" id="Text Box 69" o:spid="_x0000_s1043" type="#_x0000_t202" style="position:absolute;left:0;text-align:left;margin-left:138.9pt;margin-top:2.35pt;width:14.4pt;height:14.4pt;z-index:25166694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whH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" strokecolor="blue" strokeweight="1pt">
                      <v:textbox inset="1pt,1pt,1pt,1pt">
                        <w:txbxContent>
                          <w:p w14:paraId="33C65C26" w14:textId="77777777" w:rsidR="00490822" w:rsidRPr="00345FDF" w:rsidRDefault="00490822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6E22C721" w14:textId="77777777" w:rsidR="00490822" w:rsidRDefault="00490822" w:rsidP="00490822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         BOD</w:t>
            </w:r>
          </w:p>
          <w:p w14:paraId="1A7ABA2F" w14:textId="77777777" w:rsidR="00490822" w:rsidRDefault="00490822" w:rsidP="00490822">
            <w:pPr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665B916" w14:textId="77777777" w:rsidR="00490822" w:rsidRDefault="00490822" w:rsidP="00490822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0BD6BB66" w14:textId="473E26DD" w:rsidR="00490822" w:rsidRDefault="00490822" w:rsidP="00490822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D06C306" w14:textId="77777777" w:rsidR="00490822" w:rsidRDefault="00490822" w:rsidP="00490822">
            <w:pPr>
              <w:pStyle w:val="Heading5"/>
              <w:snapToGrid w:val="0"/>
              <w:ind w:left="0"/>
              <w:rPr>
                <w:rFonts w:ascii="Arial Narrow" w:hAnsi="Arial Narrow"/>
                <w:sz w:val="18"/>
              </w:rPr>
            </w:pPr>
          </w:p>
          <w:p w14:paraId="72F7221D" w14:textId="77749704" w:rsidR="00490822" w:rsidRDefault="00490822" w:rsidP="00490822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 </w:t>
            </w:r>
          </w:p>
        </w:tc>
      </w:tr>
      <w:tr w:rsidR="00490822" w14:paraId="664798EE" w14:textId="77777777" w:rsidTr="00B148D9">
        <w:trPr>
          <w:trHeight w:val="43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7998D0F2" w14:textId="77777777" w:rsidR="00490822" w:rsidRDefault="00490822" w:rsidP="00490822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2501DED9" w14:textId="7694D670" w:rsidR="00490822" w:rsidRDefault="00490822" w:rsidP="00490822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       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0437D0DC" w14:textId="77777777" w:rsidR="00490822" w:rsidRDefault="00490822" w:rsidP="00490822">
            <w:pPr>
              <w:snapToGrid w:val="0"/>
              <w:ind w:left="459"/>
              <w:rPr>
                <w:rFonts w:ascii="Arial Narrow" w:hAnsi="Arial Narrow"/>
                <w:sz w:val="18"/>
              </w:rPr>
            </w:pPr>
          </w:p>
          <w:p w14:paraId="42F6C594" w14:textId="6C543A1F" w:rsidR="00490822" w:rsidRDefault="00490822" w:rsidP="00490822">
            <w:pPr>
              <w:pStyle w:val="Heading5"/>
              <w:snapToGrid w:val="0"/>
              <w:ind w:left="0"/>
              <w:rPr>
                <w:rFonts w:ascii="Arial Narrow" w:hAnsi="Arial Narrow"/>
                <w:bCs/>
                <w:sz w:val="18"/>
              </w:rPr>
            </w:pPr>
            <w:r>
              <w:rPr>
                <w:rFonts w:ascii="Arial Narrow" w:hAnsi="Arial Narrow"/>
                <w:bCs/>
                <w:sz w:val="18"/>
              </w:rPr>
              <w:t xml:space="preserve">           </w:t>
            </w: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068C78" w14:textId="103E75E6" w:rsidR="00490822" w:rsidRDefault="00490822" w:rsidP="00490822">
            <w:pPr>
              <w:pStyle w:val="Heading6"/>
              <w:snapToGrid w:val="0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</w:t>
            </w:r>
          </w:p>
        </w:tc>
      </w:tr>
      <w:tr w:rsidR="00490822" w14:paraId="54271994" w14:textId="77777777" w:rsidTr="00B148D9">
        <w:trPr>
          <w:trHeight w:val="434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2259D376" w14:textId="77777777" w:rsidR="00490822" w:rsidRDefault="00490822" w:rsidP="00490822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42FD8DC8" w14:textId="6B12231E" w:rsidR="00490822" w:rsidRDefault="00490822" w:rsidP="00490822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>ALL MANAGER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172A2582" w14:textId="77777777" w:rsidR="00490822" w:rsidRDefault="00490822" w:rsidP="00490822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4F2CB9A8" w14:textId="46EDAFD0" w:rsidR="00490822" w:rsidRDefault="00490822" w:rsidP="00490822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</w:t>
            </w: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1DB465D" w14:textId="3DBDC3B2" w:rsidR="00490822" w:rsidRDefault="00490822" w:rsidP="00490822">
            <w:pPr>
              <w:snapToGrid w:val="0"/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8"/>
              </w:rPr>
              <w:t xml:space="preserve">           </w:t>
            </w:r>
          </w:p>
        </w:tc>
      </w:tr>
      <w:tr w:rsidR="00490822" w14:paraId="51A70F6B" w14:textId="77777777" w:rsidTr="00B148D9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</w:tcPr>
          <w:p w14:paraId="6529FCFC" w14:textId="77777777" w:rsidR="00490822" w:rsidRPr="008E5F42" w:rsidRDefault="00490822" w:rsidP="00490822">
            <w:pPr>
              <w:pStyle w:val="Heading6"/>
              <w:ind w:left="0"/>
              <w:rPr>
                <w:rFonts w:ascii="Arial Narrow" w:hAnsi="Arial Narrow"/>
                <w:sz w:val="10"/>
                <w:szCs w:val="10"/>
              </w:rPr>
            </w:pPr>
            <w:r>
              <w:rPr>
                <w:rFonts w:ascii="Arial Narrow" w:hAnsi="Arial Narrow"/>
              </w:rPr>
              <w:t xml:space="preserve">        </w:t>
            </w:r>
          </w:p>
          <w:p w14:paraId="40C49259" w14:textId="16DB2F88" w:rsidR="00490822" w:rsidRDefault="00490822" w:rsidP="00490822">
            <w:pPr>
              <w:pStyle w:val="Heading6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</w:rPr>
              <w:t xml:space="preserve">        </w:t>
            </w:r>
            <w:r w:rsidRPr="00A43AE4">
              <w:rPr>
                <w:rFonts w:ascii="Arial Narrow" w:hAnsi="Arial Narrow"/>
                <w:sz w:val="18"/>
                <w:szCs w:val="18"/>
              </w:rPr>
              <w:t>ALL PIC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37E10DA4" w14:textId="77777777" w:rsidR="00490822" w:rsidRDefault="00490822" w:rsidP="00490822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3C3C99A9" w14:textId="71BB4207" w:rsidR="00490822" w:rsidRDefault="00490822" w:rsidP="00490822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BDFBEC9" w14:textId="3C4FC9A7" w:rsidR="00490822" w:rsidRDefault="00490822" w:rsidP="00490822">
            <w:pPr>
              <w:tabs>
                <w:tab w:val="left" w:pos="588"/>
              </w:tabs>
              <w:snapToGrid w:val="0"/>
              <w:rPr>
                <w:b/>
                <w:color w:val="0000FF"/>
                <w:sz w:val="18"/>
              </w:rPr>
            </w:pPr>
            <w:r>
              <w:t xml:space="preserve">         </w:t>
            </w:r>
          </w:p>
        </w:tc>
      </w:tr>
      <w:tr w:rsidR="00490822" w14:paraId="0BD14176" w14:textId="77777777" w:rsidTr="00B148D9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D3B5FC8" w14:textId="77777777" w:rsidR="00490822" w:rsidRPr="008E5F42" w:rsidRDefault="00490822" w:rsidP="00490822">
            <w:pPr>
              <w:pStyle w:val="Heading6"/>
              <w:ind w:left="0"/>
              <w:rPr>
                <w:rFonts w:ascii="Arial Narrow" w:hAnsi="Arial Narrow"/>
                <w:b w:val="0"/>
                <w:sz w:val="10"/>
                <w:szCs w:val="10"/>
              </w:rPr>
            </w:pPr>
            <w:r>
              <w:rPr>
                <w:rFonts w:ascii="Arial Narrow" w:hAnsi="Arial Narrow"/>
                <w:b w:val="0"/>
                <w:sz w:val="18"/>
                <w:szCs w:val="18"/>
              </w:rPr>
              <w:t xml:space="preserve">          </w:t>
            </w:r>
          </w:p>
          <w:p w14:paraId="61087D71" w14:textId="79D65A96" w:rsidR="00490822" w:rsidRDefault="00490822" w:rsidP="00490822">
            <w:pPr>
              <w:pStyle w:val="Heading6"/>
              <w:ind w:left="0"/>
              <w:rPr>
                <w:rFonts w:ascii="Arial Narrow" w:hAnsi="Arial Narrow"/>
                <w:bCs/>
                <w:sz w:val="18"/>
                <w:szCs w:val="18"/>
              </w:rPr>
            </w:pPr>
            <w:r>
              <w:rPr>
                <w:rFonts w:ascii="Arial Narrow" w:hAnsi="Arial Narrow"/>
                <w:b w:val="0"/>
                <w:sz w:val="18"/>
                <w:szCs w:val="18"/>
              </w:rPr>
              <w:t xml:space="preserve">          </w:t>
            </w:r>
            <w:r w:rsidRPr="00921079">
              <w:rPr>
                <w:rFonts w:ascii="Arial Narrow" w:hAnsi="Arial Narrow"/>
                <w:bCs/>
                <w:sz w:val="18"/>
                <w:szCs w:val="18"/>
              </w:rPr>
              <w:t>CMS/ PPD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4BB1914E" w14:textId="77777777" w:rsidR="00490822" w:rsidRDefault="00490822" w:rsidP="00490822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1C8ED0DC" w14:textId="76202C9B" w:rsidR="00490822" w:rsidRDefault="00490822" w:rsidP="00490822">
            <w:pPr>
              <w:pStyle w:val="Heading6"/>
              <w:ind w:left="0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</w:rPr>
              <w:t xml:space="preserve">         </w:t>
            </w: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CA6C5B3" w14:textId="77777777" w:rsidR="00490822" w:rsidRDefault="00490822" w:rsidP="00490822">
            <w:pPr>
              <w:snapToGrid w:val="0"/>
              <w:rPr>
                <w:b/>
                <w:color w:val="0000FF"/>
                <w:sz w:val="16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</w:p>
          <w:p w14:paraId="4D6A8DDD" w14:textId="14FB2AC3" w:rsidR="00490822" w:rsidRDefault="00490822" w:rsidP="00490822">
            <w:pPr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  <w:r>
              <w:rPr>
                <w:b/>
                <w:color w:val="0000FF"/>
                <w:sz w:val="18"/>
              </w:rPr>
              <w:t xml:space="preserve"> </w:t>
            </w:r>
          </w:p>
        </w:tc>
      </w:tr>
      <w:tr w:rsidR="00490822" w14:paraId="59AF9C62" w14:textId="77777777" w:rsidTr="00B148D9">
        <w:trPr>
          <w:trHeight w:val="5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72438C0F" w14:textId="77777777" w:rsidR="00490822" w:rsidRDefault="00490822" w:rsidP="00490822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3D2EEB2A" w14:textId="2460FD3C" w:rsidR="00490822" w:rsidRDefault="00490822" w:rsidP="00490822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</w:t>
            </w:r>
          </w:p>
        </w:tc>
        <w:tc>
          <w:tcPr>
            <w:tcW w:w="3843" w:type="dxa"/>
            <w:gridSpan w:val="4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478AB179" w14:textId="539A1D12" w:rsidR="00490822" w:rsidRDefault="00B34D67" w:rsidP="00490822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7968" behindDoc="0" locked="0" layoutInCell="1" allowOverlap="1" wp14:anchorId="1BDD16AF" wp14:editId="27E9E8F1">
                      <wp:simplePos x="0" y="0"/>
                      <wp:positionH relativeFrom="margin">
                        <wp:posOffset>89535</wp:posOffset>
                      </wp:positionH>
                      <wp:positionV relativeFrom="paragraph">
                        <wp:posOffset>59055</wp:posOffset>
                      </wp:positionV>
                      <wp:extent cx="170180" cy="170180"/>
                      <wp:effectExtent l="12700" t="13970" r="7620" b="6350"/>
                      <wp:wrapNone/>
                      <wp:docPr id="933274058" name="Text Box 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BBC07FA" w14:textId="77777777" w:rsidR="00490822" w:rsidRPr="00345FDF" w:rsidRDefault="00490822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BDD16AF" id="Text Box 70" o:spid="_x0000_s1044" type="#_x0000_t202" style="position:absolute;left:0;text-align:left;margin-left:7.05pt;margin-top:4.65pt;width:13.4pt;height:13.4pt;z-index:25166796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7NVG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" strokecolor="blue" strokeweight="1pt">
                      <v:textbox inset="1pt,1pt,1pt,1pt">
                        <w:txbxContent>
                          <w:p w14:paraId="0BBC07FA" w14:textId="77777777" w:rsidR="00490822" w:rsidRPr="00345FDF" w:rsidRDefault="00490822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49DB9022" w14:textId="37DFB2DA" w:rsidR="00490822" w:rsidRDefault="00490822" w:rsidP="00490822">
            <w:pPr>
              <w:ind w:left="459"/>
              <w:rPr>
                <w:rFonts w:ascii="Arial Narrow" w:hAnsi="Arial Narrow"/>
                <w:b/>
                <w:color w:val="0000FF"/>
                <w:sz w:val="18"/>
              </w:rPr>
            </w:pPr>
          </w:p>
        </w:tc>
        <w:tc>
          <w:tcPr>
            <w:tcW w:w="3138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2EC75CE1" w14:textId="77777777" w:rsidR="00490822" w:rsidRDefault="00490822" w:rsidP="00490822">
            <w:pPr>
              <w:snapToGrid w:val="0"/>
              <w:rPr>
                <w:b/>
                <w:color w:val="0000FF"/>
                <w:sz w:val="16"/>
              </w:rPr>
            </w:pPr>
          </w:p>
          <w:p w14:paraId="3142E920" w14:textId="77777777" w:rsidR="00490822" w:rsidRDefault="00490822" w:rsidP="00490822">
            <w:pPr>
              <w:rPr>
                <w:b/>
                <w:color w:val="0000FF"/>
                <w:sz w:val="16"/>
              </w:rPr>
            </w:pPr>
          </w:p>
          <w:p w14:paraId="023C2DA4" w14:textId="77777777" w:rsidR="00490822" w:rsidRDefault="00490822" w:rsidP="00490822">
            <w:pPr>
              <w:rPr>
                <w:b/>
                <w:color w:val="0000FF"/>
                <w:sz w:val="16"/>
              </w:rPr>
            </w:pPr>
          </w:p>
        </w:tc>
      </w:tr>
      <w:tr w:rsidR="00490822" w:rsidRPr="00A951CC" w14:paraId="32C5DEA1" w14:textId="77777777" w:rsidTr="00B148D9">
        <w:trPr>
          <w:trHeight w:hRule="exact" w:val="1704"/>
        </w:trPr>
        <w:tc>
          <w:tcPr>
            <w:tcW w:w="9638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410F3119" w14:textId="38E08771" w:rsidR="00490822" w:rsidRPr="00A951CC" w:rsidRDefault="00B34D67" w:rsidP="00490822">
            <w:pPr>
              <w:snapToGrid w:val="0"/>
              <w:ind w:left="459"/>
              <w:rPr>
                <w:color w:val="0000FF"/>
              </w:rPr>
            </w:pPr>
            <w:r>
              <w:rPr>
                <w:noProof/>
                <w:color w:val="0000FF"/>
              </w:rPr>
              <mc:AlternateContent>
                <mc:Choice Requires="wpg">
                  <w:drawing>
                    <wp:anchor distT="0" distB="0" distL="0" distR="0" simplePos="0" relativeHeight="251649536" behindDoc="0" locked="0" layoutInCell="1" allowOverlap="1" wp14:anchorId="6FC7D10A" wp14:editId="0022248B">
                      <wp:simplePos x="0" y="0"/>
                      <wp:positionH relativeFrom="margin">
                        <wp:posOffset>55245</wp:posOffset>
                      </wp:positionH>
                      <wp:positionV relativeFrom="paragraph">
                        <wp:posOffset>38100</wp:posOffset>
                      </wp:positionV>
                      <wp:extent cx="5839460" cy="737235"/>
                      <wp:effectExtent l="5715" t="13970" r="12700" b="10795"/>
                      <wp:wrapNone/>
                      <wp:docPr id="1047988834" name="Group 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839460" cy="737235"/>
                                <a:chOff x="87" y="60"/>
                                <a:chExt cx="9195" cy="1160"/>
                              </a:xfrm>
                            </wpg:grpSpPr>
                            <wps:wsp>
                              <wps:cNvPr id="472382055" name="Line 4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94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819291257" name="Line 41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87" y="1221"/>
                                  <a:ext cx="238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60910222" name="Line 4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9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1757150367" name="Group 4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4" y="66"/>
                                  <a:ext cx="5781" cy="0"/>
                                  <a:chOff x="94" y="66"/>
                                  <a:chExt cx="5781" cy="0"/>
                                </a:xfrm>
                              </wpg:grpSpPr>
                              <wps:wsp>
                                <wps:cNvPr id="1143657134" name="Line 44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94" y="66"/>
                                    <a:ext cx="2389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032505421" name="Line 45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2638" y="66"/>
                                    <a:ext cx="3237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2084532674" name="Line 4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89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01000154" name="Line 47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633" y="1221"/>
                                  <a:ext cx="32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59525457" name="Line 4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638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74628426" name="Line 4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034" y="67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35374333" name="Line 5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283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4342862" name="Line 51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6026" y="1221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60599503" name="Line 5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603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EB3CFF4" id="Group 39" o:spid="_x0000_s1026" style="position:absolute;margin-left:4.35pt;margin-top:3pt;width:459.8pt;height:58.05pt;z-index:251649536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">
                      <v:line id="Line 40" o:spid="_x0000_s1027" style="position:absolute;visibility:visible;mso-wrap-style:square" from="2494,67" to="2494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" strokecolor="blue" strokeweight=".51pt">
                        <v:stroke joinstyle="miter"/>
                      </v:line>
                      <v:line id="Line 41" o:spid="_x0000_s1028" style="position:absolute;flip:x;visibility:visible;mso-wrap-style:square" from="87,1221" to="247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" strokecolor="blue" strokeweight=".51pt">
                        <v:stroke joinstyle="miter"/>
                      </v:line>
                      <v:line id="Line 42" o:spid="_x0000_s1029" style="position:absolute;flip:y;visibility:visible;mso-wrap-style:square" from="94,60" to="9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" strokecolor="blue" strokeweight=".51pt">
                        <v:stroke joinstyle="miter"/>
                      </v:line>
                      <v:group id="Group 43" o:spid="_x0000_s1030" style="position:absolute;left:94;top:66;width:5781;height:0" coordorigin="94,66" coordsize="578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">
                        <v:line id="Line 44" o:spid="_x0000_s1031" style="position:absolute;visibility:visible;mso-wrap-style:square" from="94,66" to="2483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" strokecolor="blue" strokeweight=".51pt">
                          <v:stroke joinstyle="miter"/>
                        </v:line>
                        <v:line id="Line 45" o:spid="_x0000_s1032" style="position:absolute;visibility:visible;mso-wrap-style:square" from="2638,66" to="5875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" strokecolor="blue" strokeweight=".51pt">
                          <v:stroke joinstyle="miter"/>
                        </v:line>
                      </v:group>
                      <v:line id="Line 46" o:spid="_x0000_s1033" style="position:absolute;visibility:visible;mso-wrap-style:square" from="5889,67" to="5889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" strokecolor="blue" strokeweight=".51pt">
                        <v:stroke joinstyle="miter"/>
                      </v:line>
                      <v:line id="Line 47" o:spid="_x0000_s1034" style="position:absolute;flip:x;visibility:visible;mso-wrap-style:square" from="2633,1221" to="5870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" strokecolor="blue" strokeweight=".51pt">
                        <v:stroke joinstyle="miter"/>
                      </v:line>
                      <v:line id="Line 48" o:spid="_x0000_s1035" style="position:absolute;flip:y;visibility:visible;mso-wrap-style:square" from="2638,60" to="2638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" strokecolor="blue" strokeweight=".51pt">
                        <v:stroke joinstyle="miter"/>
                      </v:line>
                      <v:line id="Line 49" o:spid="_x0000_s1036" style="position:absolute;visibility:visible;mso-wrap-style:square" from="6034,67" to="9272,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" strokecolor="blue" strokeweight=".51pt">
                        <v:stroke joinstyle="miter"/>
                      </v:line>
                      <v:line id="Line 50" o:spid="_x0000_s1037" style="position:absolute;visibility:visible;mso-wrap-style:square" from="9283,67" to="9283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" strokecolor="blue" strokeweight=".51pt">
                        <v:stroke joinstyle="miter"/>
                      </v:line>
                      <v:line id="Line 51" o:spid="_x0000_s1038" style="position:absolute;flip:x;visibility:visible;mso-wrap-style:square" from="6026,1221" to="9264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" strokecolor="blue" strokeweight=".51pt">
                        <v:stroke joinstyle="miter"/>
                      </v:line>
                      <v:line id="Line 52" o:spid="_x0000_s1039" style="position:absolute;flip:y;visibility:visible;mso-wrap-style:square" from="6034,60" to="603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" strokecolor="blue" strokeweight=".51pt">
                        <v:stroke joinstyle="miter"/>
                      </v:line>
                      <w10:wrap anchorx="margin"/>
                    </v:group>
                  </w:pict>
                </mc:Fallback>
              </mc:AlternateContent>
            </w:r>
            <w:r w:rsidR="00490822" w:rsidRPr="00A951CC">
              <w:rPr>
                <w:color w:val="0000FF"/>
              </w:rPr>
              <w:t xml:space="preserve"> </w:t>
            </w:r>
          </w:p>
          <w:p w14:paraId="7EDB6039" w14:textId="77777777" w:rsidR="00490822" w:rsidRPr="00A951CC" w:rsidRDefault="00490822" w:rsidP="00490822">
            <w:pPr>
              <w:ind w:left="459"/>
              <w:rPr>
                <w:color w:val="0000FF"/>
              </w:rPr>
            </w:pPr>
          </w:p>
          <w:p w14:paraId="41076A3C" w14:textId="77777777" w:rsidR="00490822" w:rsidRPr="00A951CC" w:rsidRDefault="00490822" w:rsidP="00490822">
            <w:pPr>
              <w:rPr>
                <w:color w:val="0000FF"/>
              </w:rPr>
            </w:pPr>
          </w:p>
          <w:p w14:paraId="54835FA1" w14:textId="77777777" w:rsidR="00490822" w:rsidRPr="00A951CC" w:rsidRDefault="00490822" w:rsidP="00490822">
            <w:pPr>
              <w:rPr>
                <w:color w:val="0000FF"/>
              </w:rPr>
            </w:pPr>
          </w:p>
          <w:p w14:paraId="4EF8898A" w14:textId="77777777" w:rsidR="00490822" w:rsidRPr="00A951CC" w:rsidRDefault="00490822" w:rsidP="00490822">
            <w:pPr>
              <w:pStyle w:val="Heading2"/>
              <w:ind w:left="0"/>
              <w:rPr>
                <w:color w:val="0000FF"/>
              </w:rPr>
            </w:pPr>
          </w:p>
          <w:p w14:paraId="2FC15C1C" w14:textId="77777777" w:rsidR="00490822" w:rsidRPr="00A951CC" w:rsidRDefault="00490822" w:rsidP="00490822">
            <w:pPr>
              <w:pStyle w:val="Heading2"/>
              <w:ind w:left="0"/>
              <w:rPr>
                <w:color w:val="0000FF"/>
              </w:rPr>
            </w:pPr>
            <w:r w:rsidRPr="00A951CC">
              <w:rPr>
                <w:color w:val="0000FF"/>
              </w:rPr>
              <w:t xml:space="preserve">                </w:t>
            </w:r>
          </w:p>
          <w:p w14:paraId="27F76402" w14:textId="77777777" w:rsidR="00490822" w:rsidRPr="00A951CC" w:rsidRDefault="00490822" w:rsidP="00490822">
            <w:pPr>
              <w:pStyle w:val="Heading2"/>
              <w:ind w:left="0"/>
              <w:rPr>
                <w:b w:val="0"/>
                <w:color w:val="0000FF"/>
              </w:rPr>
            </w:pPr>
          </w:p>
          <w:p w14:paraId="58C45F4A" w14:textId="77777777" w:rsidR="00490822" w:rsidRPr="00A951CC" w:rsidRDefault="00490822" w:rsidP="00490822">
            <w:pPr>
              <w:pStyle w:val="Heading2"/>
              <w:ind w:left="0"/>
              <w:rPr>
                <w:color w:val="0000FF"/>
              </w:rPr>
            </w:pPr>
            <w:r w:rsidRPr="00A951CC">
              <w:rPr>
                <w:color w:val="0000FF"/>
              </w:rPr>
              <w:t xml:space="preserve">                           CAP  ASLI / SALINAN DI SINI                                      CAP  TERKENDALI / TIDAK TERKENDALI DI SINI                                                          CAP KADALUARSA DI SINI</w:t>
            </w:r>
          </w:p>
          <w:p w14:paraId="00888D6D" w14:textId="77777777" w:rsidR="00490822" w:rsidRPr="00A951CC" w:rsidRDefault="00490822" w:rsidP="00490822">
            <w:pPr>
              <w:ind w:left="459"/>
              <w:rPr>
                <w:b/>
                <w:color w:val="0000FF"/>
                <w:sz w:val="10"/>
              </w:rPr>
            </w:pPr>
          </w:p>
          <w:p w14:paraId="11A64586" w14:textId="77777777" w:rsidR="00490822" w:rsidRPr="00A951CC" w:rsidRDefault="00490822" w:rsidP="00490822">
            <w:pPr>
              <w:ind w:left="459"/>
              <w:rPr>
                <w:b/>
                <w:color w:val="0000FF"/>
                <w:sz w:val="10"/>
              </w:rPr>
            </w:pPr>
          </w:p>
        </w:tc>
      </w:tr>
    </w:tbl>
    <w:p w14:paraId="6BFA8743" w14:textId="77777777" w:rsidR="0075731E" w:rsidRPr="00490822" w:rsidRDefault="0024404A">
      <w:pPr>
        <w:rPr>
          <w:color w:val="0000FF"/>
          <w:lang w:val="de-DE"/>
        </w:rPr>
        <w:sectPr w:rsidR="0075731E" w:rsidRPr="00490822" w:rsidSect="00447930">
          <w:pgSz w:w="12240" w:h="15840"/>
          <w:pgMar w:top="1134" w:right="1134" w:bottom="1134" w:left="1701" w:header="720" w:footer="720" w:gutter="0"/>
          <w:cols w:space="720"/>
          <w:docGrid w:linePitch="360"/>
        </w:sectPr>
      </w:pPr>
      <w:r w:rsidRPr="00A951CC">
        <w:rPr>
          <w:rFonts w:ascii="Wingdings" w:hAnsi="Wingdings"/>
          <w:color w:val="0000FF"/>
          <w:sz w:val="18"/>
        </w:rPr>
        <w:sym w:font="Wingdings" w:char="F0FE"/>
      </w:r>
      <w:r w:rsidRPr="00490822">
        <w:rPr>
          <w:color w:val="0000FF"/>
          <w:sz w:val="18"/>
          <w:lang w:val="de-DE"/>
        </w:rPr>
        <w:t xml:space="preserve"> Penerima Salinan Terkendali</w:t>
      </w:r>
      <w:r w:rsidRPr="00490822">
        <w:rPr>
          <w:color w:val="0000FF"/>
          <w:sz w:val="18"/>
          <w:lang w:val="de-DE"/>
        </w:rPr>
        <w:tab/>
      </w:r>
      <w:r w:rsidRPr="00490822">
        <w:rPr>
          <w:color w:val="0000FF"/>
          <w:sz w:val="18"/>
          <w:lang w:val="de-DE"/>
        </w:rPr>
        <w:tab/>
      </w:r>
      <w:r w:rsidRPr="00490822">
        <w:rPr>
          <w:color w:val="0000FF"/>
          <w:sz w:val="18"/>
          <w:lang w:val="de-DE"/>
        </w:rPr>
        <w:tab/>
      </w:r>
      <w:r w:rsidRPr="00490822">
        <w:rPr>
          <w:color w:val="0000FF"/>
          <w:sz w:val="18"/>
          <w:lang w:val="de-DE"/>
        </w:rPr>
        <w:tab/>
        <w:t xml:space="preserve">    Garis Bawah Menunjukkan Pemegang Dokumen ini</w:t>
      </w:r>
    </w:p>
    <w:tbl>
      <w:tblPr>
        <w:tblW w:w="9618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567"/>
        <w:gridCol w:w="513"/>
        <w:gridCol w:w="884"/>
        <w:gridCol w:w="7654"/>
      </w:tblGrid>
      <w:tr w:rsidR="00050A5E" w14:paraId="455AA15A" w14:textId="77777777" w:rsidTr="00C0696A">
        <w:trPr>
          <w:cantSplit/>
        </w:trPr>
        <w:tc>
          <w:tcPr>
            <w:tcW w:w="567" w:type="dxa"/>
          </w:tcPr>
          <w:p w14:paraId="05240373" w14:textId="77777777" w:rsidR="00FF721E" w:rsidRPr="00985D23" w:rsidRDefault="0024404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985D23">
              <w:rPr>
                <w:rFonts w:ascii="Arial Narrow" w:hAnsi="Arial Narrow"/>
                <w:b/>
                <w:color w:val="000000"/>
                <w:sz w:val="26"/>
                <w:szCs w:val="26"/>
              </w:rPr>
              <w:lastRenderedPageBreak/>
              <w:t>1.</w:t>
            </w:r>
          </w:p>
        </w:tc>
        <w:tc>
          <w:tcPr>
            <w:tcW w:w="9051" w:type="dxa"/>
            <w:gridSpan w:val="3"/>
          </w:tcPr>
          <w:p w14:paraId="51A51670" w14:textId="77777777" w:rsidR="00FF721E" w:rsidRPr="00891C85" w:rsidRDefault="0024404A" w:rsidP="00A951CC">
            <w:pPr>
              <w:pStyle w:val="Heading1"/>
              <w:jc w:val="left"/>
              <w:rPr>
                <w:rFonts w:ascii="Arial Narrow" w:hAnsi="Arial Narrow"/>
                <w:sz w:val="26"/>
                <w:szCs w:val="26"/>
              </w:rPr>
            </w:pPr>
            <w:r w:rsidRPr="00891C85">
              <w:rPr>
                <w:rFonts w:ascii="Arial Narrow" w:hAnsi="Arial Narrow"/>
                <w:sz w:val="26"/>
                <w:szCs w:val="26"/>
              </w:rPr>
              <w:t>RUANG LINGKUP</w:t>
            </w:r>
          </w:p>
        </w:tc>
      </w:tr>
      <w:tr w:rsidR="00050A5E" w14:paraId="45E84878" w14:textId="77777777" w:rsidTr="00C0696A">
        <w:trPr>
          <w:cantSplit/>
        </w:trPr>
        <w:tc>
          <w:tcPr>
            <w:tcW w:w="567" w:type="dxa"/>
          </w:tcPr>
          <w:p w14:paraId="40ECCB4B" w14:textId="77777777" w:rsidR="00FF721E" w:rsidRPr="00985D23" w:rsidRDefault="00FF721E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9051" w:type="dxa"/>
            <w:gridSpan w:val="3"/>
          </w:tcPr>
          <w:p w14:paraId="573FCEAB" w14:textId="7D346765" w:rsidR="00FF721E" w:rsidRPr="00891C85" w:rsidRDefault="0024404A" w:rsidP="00826A4F">
            <w:pPr>
              <w:pStyle w:val="BodyTextIndent"/>
              <w:ind w:left="0"/>
              <w:rPr>
                <w:rFonts w:ascii="Arial Narrow" w:hAnsi="Arial Narrow"/>
                <w:szCs w:val="22"/>
              </w:rPr>
            </w:pPr>
            <w:r w:rsidRPr="00891C85">
              <w:rPr>
                <w:rFonts w:ascii="Arial Narrow" w:hAnsi="Arial Narrow"/>
                <w:color w:val="000000"/>
                <w:szCs w:val="22"/>
              </w:rPr>
              <w:t>Prosedur ini digunakan untuk pelaksanaan</w:t>
            </w:r>
            <w:r w:rsidR="004B100F" w:rsidRPr="00891C85">
              <w:rPr>
                <w:rFonts w:ascii="Arial Narrow" w:hAnsi="Arial Narrow"/>
                <w:color w:val="000000"/>
                <w:szCs w:val="22"/>
              </w:rPr>
              <w:t xml:space="preserve"> Inspeksi dan Pengetesan Produk Jadi</w:t>
            </w:r>
            <w:r w:rsidRPr="00891C85">
              <w:rPr>
                <w:rFonts w:ascii="Arial Narrow" w:hAnsi="Arial Narrow"/>
                <w:color w:val="000000"/>
                <w:szCs w:val="22"/>
              </w:rPr>
              <w:t>( Kursi</w:t>
            </w:r>
            <w:r w:rsidR="00826A4F">
              <w:rPr>
                <w:rFonts w:ascii="Arial Narrow" w:hAnsi="Arial Narrow"/>
                <w:color w:val="000000"/>
                <w:szCs w:val="22"/>
              </w:rPr>
              <w:t>,</w:t>
            </w:r>
            <w:r w:rsidR="004B100F" w:rsidRPr="00891C85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="00AC1832">
              <w:rPr>
                <w:rFonts w:ascii="Arial Narrow" w:hAnsi="Arial Narrow"/>
                <w:color w:val="000000"/>
                <w:szCs w:val="22"/>
              </w:rPr>
              <w:t xml:space="preserve">Meja, Rak, Lemari, </w:t>
            </w:r>
            <w:r w:rsidR="004B100F" w:rsidRPr="00891C85">
              <w:rPr>
                <w:rFonts w:ascii="Arial Narrow" w:hAnsi="Arial Narrow"/>
                <w:color w:val="000000"/>
                <w:szCs w:val="22"/>
              </w:rPr>
              <w:t>Nursing Bed</w:t>
            </w:r>
            <w:r w:rsidR="00826A4F">
              <w:rPr>
                <w:rFonts w:ascii="Arial Narrow" w:hAnsi="Arial Narrow"/>
                <w:color w:val="000000"/>
                <w:szCs w:val="22"/>
              </w:rPr>
              <w:t xml:space="preserve"> dan </w:t>
            </w:r>
            <w:r w:rsidR="00C0696A">
              <w:rPr>
                <w:rFonts w:ascii="Arial Narrow" w:hAnsi="Arial Narrow"/>
                <w:color w:val="000000"/>
                <w:szCs w:val="22"/>
              </w:rPr>
              <w:t>Airmate</w:t>
            </w:r>
            <w:r w:rsidR="009C2667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="00826A4F">
              <w:rPr>
                <w:rFonts w:ascii="Arial Narrow" w:hAnsi="Arial Narrow"/>
                <w:color w:val="000000"/>
                <w:szCs w:val="22"/>
              </w:rPr>
              <w:t>C-PRO</w:t>
            </w:r>
            <w:r w:rsidR="004B100F" w:rsidRPr="00891C85">
              <w:rPr>
                <w:rFonts w:ascii="Arial Narrow" w:hAnsi="Arial Narrow"/>
                <w:color w:val="000000"/>
                <w:szCs w:val="22"/>
              </w:rPr>
              <w:t xml:space="preserve"> ) yang dihasilkan dari proses assembling</w:t>
            </w:r>
            <w:r w:rsidRPr="00891C85">
              <w:rPr>
                <w:rFonts w:ascii="Arial Narrow" w:hAnsi="Arial Narrow"/>
                <w:color w:val="000000"/>
                <w:szCs w:val="22"/>
              </w:rPr>
              <w:t xml:space="preserve"> di lingkungan PT. Chitose In</w:t>
            </w:r>
            <w:r w:rsidR="00B86178" w:rsidRPr="00891C85">
              <w:rPr>
                <w:rFonts w:ascii="Arial Narrow" w:hAnsi="Arial Narrow"/>
                <w:color w:val="000000"/>
                <w:szCs w:val="22"/>
              </w:rPr>
              <w:t>ternasional Tbk.</w:t>
            </w:r>
          </w:p>
        </w:tc>
      </w:tr>
      <w:tr w:rsidR="00050A5E" w14:paraId="25AEEAFF" w14:textId="77777777" w:rsidTr="00C0696A">
        <w:trPr>
          <w:cantSplit/>
        </w:trPr>
        <w:tc>
          <w:tcPr>
            <w:tcW w:w="567" w:type="dxa"/>
          </w:tcPr>
          <w:p w14:paraId="7B30EEF8" w14:textId="77777777" w:rsidR="00FF721E" w:rsidRPr="00985D23" w:rsidRDefault="00FF721E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513" w:type="dxa"/>
          </w:tcPr>
          <w:p w14:paraId="1F4C95F5" w14:textId="77777777" w:rsidR="00FF721E" w:rsidRPr="00891C85" w:rsidRDefault="00FF721E">
            <w:pPr>
              <w:pStyle w:val="Heading1"/>
              <w:rPr>
                <w:rFonts w:ascii="Arial Narrow" w:hAnsi="Arial Narrow"/>
                <w:szCs w:val="24"/>
              </w:rPr>
            </w:pPr>
          </w:p>
        </w:tc>
        <w:tc>
          <w:tcPr>
            <w:tcW w:w="8538" w:type="dxa"/>
            <w:gridSpan w:val="2"/>
          </w:tcPr>
          <w:p w14:paraId="5821A734" w14:textId="77777777" w:rsidR="00FF721E" w:rsidRPr="00891C85" w:rsidRDefault="00FF721E">
            <w:pPr>
              <w:pStyle w:val="Heading1"/>
              <w:rPr>
                <w:rFonts w:ascii="Arial Narrow" w:hAnsi="Arial Narrow"/>
                <w:szCs w:val="22"/>
              </w:rPr>
            </w:pPr>
          </w:p>
          <w:p w14:paraId="1E184F82" w14:textId="77777777" w:rsidR="00FF721E" w:rsidRPr="00891C85" w:rsidRDefault="00FF721E">
            <w:pPr>
              <w:rPr>
                <w:rFonts w:ascii="Arial Narrow" w:hAnsi="Arial Narrow"/>
                <w:szCs w:val="22"/>
              </w:rPr>
            </w:pPr>
          </w:p>
        </w:tc>
      </w:tr>
      <w:tr w:rsidR="00050A5E" w14:paraId="433F1D42" w14:textId="77777777" w:rsidTr="00C0696A">
        <w:trPr>
          <w:cantSplit/>
        </w:trPr>
        <w:tc>
          <w:tcPr>
            <w:tcW w:w="567" w:type="dxa"/>
          </w:tcPr>
          <w:p w14:paraId="4279F807" w14:textId="77777777" w:rsidR="00FF721E" w:rsidRPr="00E36B17" w:rsidRDefault="0024404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E36B17">
              <w:rPr>
                <w:rFonts w:ascii="Arial Narrow" w:hAnsi="Arial Narrow"/>
                <w:b/>
                <w:color w:val="000000"/>
                <w:sz w:val="26"/>
                <w:szCs w:val="26"/>
              </w:rPr>
              <w:t>2.</w:t>
            </w:r>
          </w:p>
        </w:tc>
        <w:tc>
          <w:tcPr>
            <w:tcW w:w="9051" w:type="dxa"/>
            <w:gridSpan w:val="3"/>
          </w:tcPr>
          <w:p w14:paraId="5C2CF1A5" w14:textId="77777777" w:rsidR="00FF721E" w:rsidRPr="00891C85" w:rsidRDefault="0024404A" w:rsidP="00A951CC">
            <w:pPr>
              <w:pStyle w:val="Heading1"/>
              <w:jc w:val="left"/>
              <w:rPr>
                <w:rFonts w:ascii="Arial Narrow" w:hAnsi="Arial Narrow"/>
                <w:sz w:val="26"/>
                <w:szCs w:val="26"/>
              </w:rPr>
            </w:pPr>
            <w:r w:rsidRPr="00891C85">
              <w:rPr>
                <w:rFonts w:ascii="Arial Narrow" w:hAnsi="Arial Narrow"/>
                <w:sz w:val="26"/>
                <w:szCs w:val="26"/>
              </w:rPr>
              <w:t>TUJUAN</w:t>
            </w:r>
          </w:p>
        </w:tc>
      </w:tr>
      <w:tr w:rsidR="00050A5E" w14:paraId="41DA65FA" w14:textId="77777777" w:rsidTr="00C0696A">
        <w:trPr>
          <w:cantSplit/>
        </w:trPr>
        <w:tc>
          <w:tcPr>
            <w:tcW w:w="567" w:type="dxa"/>
          </w:tcPr>
          <w:p w14:paraId="67525068" w14:textId="77777777" w:rsidR="00FF721E" w:rsidRPr="00985D23" w:rsidRDefault="00FF721E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9051" w:type="dxa"/>
            <w:gridSpan w:val="3"/>
          </w:tcPr>
          <w:p w14:paraId="5BE3810B" w14:textId="77777777" w:rsidR="00FF721E" w:rsidRPr="00891C85" w:rsidRDefault="0024404A">
            <w:pPr>
              <w:numPr>
                <w:ilvl w:val="12"/>
                <w:numId w:val="0"/>
              </w:numPr>
              <w:tabs>
                <w:tab w:val="left" w:pos="270"/>
              </w:tabs>
              <w:ind w:left="357" w:hanging="323"/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szCs w:val="22"/>
              </w:rPr>
              <w:t>Prosedur ini dimaksudkan untuk :</w:t>
            </w:r>
          </w:p>
        </w:tc>
      </w:tr>
      <w:tr w:rsidR="00050A5E" w14:paraId="56B87497" w14:textId="77777777" w:rsidTr="00C0696A">
        <w:trPr>
          <w:cantSplit/>
        </w:trPr>
        <w:tc>
          <w:tcPr>
            <w:tcW w:w="567" w:type="dxa"/>
          </w:tcPr>
          <w:p w14:paraId="7286FFA2" w14:textId="77777777" w:rsidR="00FF721E" w:rsidRPr="00985D23" w:rsidRDefault="00FF721E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9051" w:type="dxa"/>
            <w:gridSpan w:val="3"/>
          </w:tcPr>
          <w:p w14:paraId="4009E58F" w14:textId="0027BD3E" w:rsidR="00445D61" w:rsidRPr="00891C85" w:rsidRDefault="004B100F" w:rsidP="00826A4F">
            <w:pPr>
              <w:ind w:left="34"/>
              <w:jc w:val="both"/>
              <w:rPr>
                <w:rFonts w:ascii="Arial Narrow" w:hAnsi="Arial Narrow"/>
                <w:szCs w:val="22"/>
              </w:rPr>
            </w:pPr>
            <w:r w:rsidRPr="00891C85">
              <w:rPr>
                <w:rFonts w:ascii="Arial Narrow" w:hAnsi="Arial Narrow"/>
                <w:szCs w:val="22"/>
              </w:rPr>
              <w:t xml:space="preserve">Menjamin semua produk </w:t>
            </w:r>
            <w:r w:rsidR="00826A4F">
              <w:rPr>
                <w:rFonts w:ascii="Arial Narrow" w:hAnsi="Arial Narrow"/>
                <w:szCs w:val="22"/>
              </w:rPr>
              <w:t>jadi ( Kursi,</w:t>
            </w:r>
            <w:r w:rsidR="00985D23" w:rsidRPr="00891C85">
              <w:rPr>
                <w:rFonts w:ascii="Arial Narrow" w:hAnsi="Arial Narrow"/>
                <w:szCs w:val="22"/>
              </w:rPr>
              <w:t xml:space="preserve"> </w:t>
            </w:r>
            <w:r w:rsidR="00C0696A">
              <w:rPr>
                <w:rFonts w:ascii="Arial Narrow" w:hAnsi="Arial Narrow"/>
                <w:szCs w:val="22"/>
              </w:rPr>
              <w:t xml:space="preserve">Meja,Rak, Lemari, </w:t>
            </w:r>
            <w:r w:rsidR="00985D23" w:rsidRPr="00891C85">
              <w:rPr>
                <w:rFonts w:ascii="Arial Narrow" w:hAnsi="Arial Narrow"/>
                <w:szCs w:val="22"/>
              </w:rPr>
              <w:t>Nursing Bed</w:t>
            </w:r>
            <w:r w:rsidR="00C0696A">
              <w:rPr>
                <w:rFonts w:ascii="Arial Narrow" w:hAnsi="Arial Narrow"/>
                <w:szCs w:val="22"/>
              </w:rPr>
              <w:t xml:space="preserve"> </w:t>
            </w:r>
            <w:r w:rsidR="00826A4F">
              <w:rPr>
                <w:rFonts w:ascii="Arial Narrow" w:hAnsi="Arial Narrow"/>
                <w:szCs w:val="22"/>
              </w:rPr>
              <w:t xml:space="preserve">dan </w:t>
            </w:r>
            <w:r w:rsidR="00C0696A">
              <w:rPr>
                <w:rFonts w:ascii="Arial Narrow" w:hAnsi="Arial Narrow"/>
                <w:szCs w:val="22"/>
              </w:rPr>
              <w:t>Airmate</w:t>
            </w:r>
            <w:r w:rsidR="009C2667">
              <w:rPr>
                <w:rFonts w:ascii="Arial Narrow" w:hAnsi="Arial Narrow"/>
                <w:szCs w:val="22"/>
              </w:rPr>
              <w:t xml:space="preserve"> </w:t>
            </w:r>
            <w:r w:rsidR="00826A4F">
              <w:rPr>
                <w:rFonts w:ascii="Arial Narrow" w:hAnsi="Arial Narrow"/>
                <w:szCs w:val="22"/>
              </w:rPr>
              <w:t>C-PRO</w:t>
            </w:r>
            <w:r w:rsidR="00985D23" w:rsidRPr="00891C85">
              <w:rPr>
                <w:rFonts w:ascii="Arial Narrow" w:hAnsi="Arial Narrow"/>
                <w:szCs w:val="22"/>
              </w:rPr>
              <w:t xml:space="preserve"> ) yang dihasilkan dari proses </w:t>
            </w:r>
            <w:r w:rsidRPr="00891C85">
              <w:rPr>
                <w:rFonts w:ascii="Arial Narrow" w:hAnsi="Arial Narrow"/>
                <w:szCs w:val="22"/>
              </w:rPr>
              <w:t>assembling</w:t>
            </w:r>
            <w:r w:rsidR="00985D23" w:rsidRPr="00891C85">
              <w:rPr>
                <w:rFonts w:ascii="Arial Narrow" w:hAnsi="Arial Narrow"/>
                <w:szCs w:val="22"/>
              </w:rPr>
              <w:t xml:space="preserve"> sesuai dengan persyaratan yang telah ditetapkan oleh PT. Chitose In</w:t>
            </w:r>
            <w:r w:rsidR="00B86178" w:rsidRPr="00891C85">
              <w:rPr>
                <w:rFonts w:ascii="Arial Narrow" w:hAnsi="Arial Narrow"/>
                <w:szCs w:val="22"/>
              </w:rPr>
              <w:t>ternasional Tbk.</w:t>
            </w:r>
          </w:p>
        </w:tc>
      </w:tr>
      <w:tr w:rsidR="00050A5E" w14:paraId="73F1DC43" w14:textId="77777777" w:rsidTr="00C0696A">
        <w:trPr>
          <w:cantSplit/>
        </w:trPr>
        <w:tc>
          <w:tcPr>
            <w:tcW w:w="567" w:type="dxa"/>
          </w:tcPr>
          <w:p w14:paraId="7D5DB64B" w14:textId="77777777" w:rsidR="00445D61" w:rsidRPr="00985D23" w:rsidRDefault="00445D6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9051" w:type="dxa"/>
            <w:gridSpan w:val="3"/>
          </w:tcPr>
          <w:p w14:paraId="0F275B9A" w14:textId="77777777" w:rsidR="00445D61" w:rsidRPr="00891C85" w:rsidRDefault="00445D61" w:rsidP="00985D23">
            <w:pPr>
              <w:ind w:left="34"/>
              <w:jc w:val="both"/>
              <w:rPr>
                <w:rFonts w:ascii="Arial Narrow" w:hAnsi="Arial Narrow"/>
                <w:szCs w:val="24"/>
              </w:rPr>
            </w:pPr>
          </w:p>
        </w:tc>
      </w:tr>
      <w:tr w:rsidR="00050A5E" w14:paraId="3E8B6FA7" w14:textId="77777777" w:rsidTr="00C0696A">
        <w:trPr>
          <w:cantSplit/>
        </w:trPr>
        <w:tc>
          <w:tcPr>
            <w:tcW w:w="567" w:type="dxa"/>
          </w:tcPr>
          <w:p w14:paraId="209BF4D2" w14:textId="77777777" w:rsidR="00FF721E" w:rsidRPr="00985D23" w:rsidRDefault="00FF721E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513" w:type="dxa"/>
          </w:tcPr>
          <w:p w14:paraId="1A0BE725" w14:textId="77777777" w:rsidR="00FF721E" w:rsidRPr="00891C85" w:rsidRDefault="00FF721E">
            <w:pPr>
              <w:pStyle w:val="Heading3"/>
              <w:rPr>
                <w:rFonts w:ascii="Arial Narrow" w:hAnsi="Arial Narrow"/>
                <w:szCs w:val="24"/>
              </w:rPr>
            </w:pPr>
          </w:p>
        </w:tc>
        <w:tc>
          <w:tcPr>
            <w:tcW w:w="8538" w:type="dxa"/>
            <w:gridSpan w:val="2"/>
          </w:tcPr>
          <w:p w14:paraId="55AF3B86" w14:textId="77777777" w:rsidR="00FF721E" w:rsidRPr="00891C85" w:rsidRDefault="00FF721E">
            <w:pPr>
              <w:rPr>
                <w:rFonts w:ascii="Arial Narrow" w:hAnsi="Arial Narrow"/>
                <w:szCs w:val="24"/>
              </w:rPr>
            </w:pPr>
          </w:p>
        </w:tc>
      </w:tr>
      <w:tr w:rsidR="00050A5E" w14:paraId="5EB8C844" w14:textId="77777777" w:rsidTr="00C0696A">
        <w:trPr>
          <w:cantSplit/>
        </w:trPr>
        <w:tc>
          <w:tcPr>
            <w:tcW w:w="567" w:type="dxa"/>
          </w:tcPr>
          <w:p w14:paraId="064729B2" w14:textId="77777777" w:rsidR="00FF721E" w:rsidRPr="00E36B17" w:rsidRDefault="0024404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E36B17">
              <w:rPr>
                <w:rFonts w:ascii="Arial Narrow" w:hAnsi="Arial Narrow"/>
                <w:b/>
                <w:color w:val="000000"/>
                <w:sz w:val="26"/>
                <w:szCs w:val="26"/>
              </w:rPr>
              <w:t>3.</w:t>
            </w:r>
          </w:p>
        </w:tc>
        <w:tc>
          <w:tcPr>
            <w:tcW w:w="9051" w:type="dxa"/>
            <w:gridSpan w:val="3"/>
          </w:tcPr>
          <w:p w14:paraId="731744D6" w14:textId="77777777" w:rsidR="00FF721E" w:rsidRPr="00A951CC" w:rsidRDefault="0024404A" w:rsidP="00A951CC">
            <w:pPr>
              <w:pStyle w:val="Heading3"/>
              <w:jc w:val="left"/>
              <w:rPr>
                <w:rFonts w:ascii="Arial Narrow" w:hAnsi="Arial Narrow"/>
                <w:i w:val="0"/>
                <w:color w:val="auto"/>
                <w:sz w:val="26"/>
                <w:szCs w:val="26"/>
              </w:rPr>
            </w:pPr>
            <w:r w:rsidRPr="00A951CC">
              <w:rPr>
                <w:rFonts w:ascii="Arial Narrow" w:hAnsi="Arial Narrow"/>
                <w:i w:val="0"/>
                <w:color w:val="auto"/>
                <w:sz w:val="26"/>
                <w:szCs w:val="26"/>
              </w:rPr>
              <w:t>DEFINISI</w:t>
            </w:r>
          </w:p>
        </w:tc>
      </w:tr>
      <w:tr w:rsidR="00050A5E" w14:paraId="6A758AA9" w14:textId="77777777" w:rsidTr="00C0696A">
        <w:tc>
          <w:tcPr>
            <w:tcW w:w="567" w:type="dxa"/>
          </w:tcPr>
          <w:p w14:paraId="71E7C2B9" w14:textId="77777777" w:rsidR="00FF721E" w:rsidRPr="00985D23" w:rsidRDefault="00FF721E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513" w:type="dxa"/>
          </w:tcPr>
          <w:p w14:paraId="6326343B" w14:textId="77777777" w:rsidR="00FF721E" w:rsidRPr="00891C85" w:rsidRDefault="0024404A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3.</w:t>
            </w:r>
            <w:r w:rsidR="00265809" w:rsidRPr="00891C85">
              <w:rPr>
                <w:rFonts w:ascii="Arial Narrow" w:hAnsi="Arial Narrow"/>
                <w:b/>
                <w:color w:val="000000"/>
                <w:szCs w:val="22"/>
              </w:rPr>
              <w:t>1</w:t>
            </w: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38" w:type="dxa"/>
            <w:gridSpan w:val="2"/>
          </w:tcPr>
          <w:p w14:paraId="4BAEB38B" w14:textId="77777777" w:rsidR="00FF721E" w:rsidRPr="00891C85" w:rsidRDefault="0024404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Tabel Rencana Penarikan Sample Kontinue  (TRPSK)</w:t>
            </w:r>
          </w:p>
          <w:p w14:paraId="082ABBDC" w14:textId="77777777" w:rsidR="00FF721E" w:rsidRPr="00891C85" w:rsidRDefault="0024404A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b/>
                <w:szCs w:val="22"/>
              </w:rPr>
            </w:pPr>
            <w:r w:rsidRPr="00891C85">
              <w:rPr>
                <w:rFonts w:ascii="Arial Narrow" w:hAnsi="Arial Narrow"/>
                <w:color w:val="000000"/>
                <w:szCs w:val="22"/>
              </w:rPr>
              <w:t>Adalah Tabel untuk Petunjuk  Pengambilan Jumlah sample yang harus diambil serta keputusannya saat Inspeksi dan Pengetesan Selama Proses dan Produk Jadi</w:t>
            </w: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</w:tr>
      <w:tr w:rsidR="00050A5E" w14:paraId="7B45BAA1" w14:textId="77777777" w:rsidTr="00C0696A">
        <w:tc>
          <w:tcPr>
            <w:tcW w:w="567" w:type="dxa"/>
          </w:tcPr>
          <w:p w14:paraId="3A5567E3" w14:textId="77777777" w:rsidR="00FF721E" w:rsidRPr="00985D23" w:rsidRDefault="00FF721E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513" w:type="dxa"/>
          </w:tcPr>
          <w:p w14:paraId="797F37EB" w14:textId="77777777" w:rsidR="00FF721E" w:rsidRPr="00891C85" w:rsidRDefault="00FF721E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38" w:type="dxa"/>
            <w:gridSpan w:val="2"/>
          </w:tcPr>
          <w:p w14:paraId="20912503" w14:textId="77777777" w:rsidR="00FF721E" w:rsidRPr="00891C85" w:rsidRDefault="00FF721E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050A5E" w:rsidRPr="00956412" w14:paraId="4F30C9DD" w14:textId="77777777" w:rsidTr="00C0696A">
        <w:tc>
          <w:tcPr>
            <w:tcW w:w="567" w:type="dxa"/>
          </w:tcPr>
          <w:p w14:paraId="3D15AAD3" w14:textId="77777777" w:rsidR="00FF721E" w:rsidRPr="00985D23" w:rsidRDefault="00FF721E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513" w:type="dxa"/>
          </w:tcPr>
          <w:p w14:paraId="03472FB5" w14:textId="77777777" w:rsidR="00FF721E" w:rsidRPr="00891C85" w:rsidRDefault="00265809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3.2</w:t>
            </w:r>
            <w:r w:rsidR="0024404A" w:rsidRPr="00891C85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38" w:type="dxa"/>
            <w:gridSpan w:val="2"/>
          </w:tcPr>
          <w:p w14:paraId="5CFDD811" w14:textId="19016438" w:rsidR="00FF721E" w:rsidRPr="00490822" w:rsidRDefault="0024404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de-DE"/>
              </w:rPr>
            </w:pPr>
            <w:r w:rsidRPr="00490822">
              <w:rPr>
                <w:rFonts w:ascii="Arial Narrow" w:hAnsi="Arial Narrow"/>
                <w:b/>
                <w:color w:val="000000"/>
                <w:szCs w:val="22"/>
                <w:lang w:val="de-DE"/>
              </w:rPr>
              <w:t>Lembar Inspe</w:t>
            </w:r>
            <w:r w:rsidR="007C22C7" w:rsidRPr="00490822">
              <w:rPr>
                <w:rFonts w:ascii="Arial Narrow" w:hAnsi="Arial Narrow"/>
                <w:b/>
                <w:color w:val="000000"/>
                <w:szCs w:val="22"/>
                <w:lang w:val="de-DE"/>
              </w:rPr>
              <w:t xml:space="preserve">ksi dan Pengetesan Produk Jadi </w:t>
            </w:r>
            <w:r w:rsidR="00C0696A">
              <w:rPr>
                <w:rFonts w:ascii="Arial Narrow" w:hAnsi="Arial Narrow"/>
                <w:b/>
                <w:color w:val="000000"/>
                <w:szCs w:val="22"/>
                <w:lang w:val="de-DE"/>
              </w:rPr>
              <w:t>(LIPP</w:t>
            </w:r>
            <w:r w:rsidR="002372BC">
              <w:rPr>
                <w:rFonts w:ascii="Arial Narrow" w:hAnsi="Arial Narrow"/>
                <w:b/>
                <w:color w:val="000000"/>
                <w:szCs w:val="22"/>
                <w:lang w:val="de-DE"/>
              </w:rPr>
              <w:t>J</w:t>
            </w:r>
            <w:r w:rsidR="00C0696A">
              <w:rPr>
                <w:rFonts w:ascii="Arial Narrow" w:hAnsi="Arial Narrow"/>
                <w:b/>
                <w:color w:val="000000"/>
                <w:szCs w:val="22"/>
                <w:lang w:val="de-DE"/>
              </w:rPr>
              <w:t>)</w:t>
            </w:r>
          </w:p>
          <w:p w14:paraId="1156EF8E" w14:textId="24F43CC7" w:rsidR="00FF721E" w:rsidRPr="00490822" w:rsidRDefault="0024404A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  <w:lang w:val="de-DE"/>
              </w:rPr>
            </w:pPr>
            <w:r w:rsidRPr="00490822">
              <w:rPr>
                <w:rFonts w:ascii="Arial Narrow" w:hAnsi="Arial Narrow"/>
                <w:color w:val="000000"/>
                <w:szCs w:val="22"/>
                <w:lang w:val="de-DE"/>
              </w:rPr>
              <w:t>Adalah lembar untuk mencatat hasil i</w:t>
            </w:r>
            <w:r w:rsidR="007C22C7" w:rsidRPr="00490822">
              <w:rPr>
                <w:rFonts w:ascii="Arial Narrow" w:hAnsi="Arial Narrow"/>
                <w:color w:val="000000"/>
                <w:szCs w:val="22"/>
                <w:lang w:val="de-DE"/>
              </w:rPr>
              <w:t xml:space="preserve">nspeksi dan pengetesan produk </w:t>
            </w:r>
            <w:r w:rsidRPr="00490822">
              <w:rPr>
                <w:rFonts w:ascii="Arial Narrow" w:hAnsi="Arial Narrow"/>
                <w:color w:val="000000"/>
                <w:szCs w:val="22"/>
                <w:lang w:val="de-DE"/>
              </w:rPr>
              <w:t>jadi dan berisi</w:t>
            </w:r>
            <w:r w:rsidR="007C22C7" w:rsidRPr="00490822">
              <w:rPr>
                <w:rFonts w:ascii="Arial Narrow" w:hAnsi="Arial Narrow"/>
                <w:color w:val="000000"/>
                <w:szCs w:val="22"/>
                <w:lang w:val="de-DE"/>
              </w:rPr>
              <w:t xml:space="preserve"> data-data spesifikasi produk </w:t>
            </w:r>
            <w:r w:rsidRPr="00490822">
              <w:rPr>
                <w:rFonts w:ascii="Arial Narrow" w:hAnsi="Arial Narrow"/>
                <w:color w:val="000000"/>
                <w:szCs w:val="22"/>
                <w:lang w:val="de-DE"/>
              </w:rPr>
              <w:t>jadi  yang harus diperiksa baik dimensi terukur dan dimensi tak terukur.</w:t>
            </w:r>
          </w:p>
        </w:tc>
      </w:tr>
      <w:tr w:rsidR="00050A5E" w14:paraId="256D0F40" w14:textId="77777777" w:rsidTr="00C0696A">
        <w:trPr>
          <w:cantSplit/>
        </w:trPr>
        <w:tc>
          <w:tcPr>
            <w:tcW w:w="567" w:type="dxa"/>
          </w:tcPr>
          <w:p w14:paraId="109037F5" w14:textId="77777777" w:rsidR="00FF721E" w:rsidRPr="00985D23" w:rsidRDefault="00FF721E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513" w:type="dxa"/>
          </w:tcPr>
          <w:p w14:paraId="07BF6B1A" w14:textId="77777777" w:rsidR="00FF721E" w:rsidRPr="00891C85" w:rsidRDefault="00FF721E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38" w:type="dxa"/>
            <w:gridSpan w:val="2"/>
          </w:tcPr>
          <w:p w14:paraId="557C87A8" w14:textId="77777777" w:rsidR="00FF721E" w:rsidRPr="00891C85" w:rsidRDefault="00FF721E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050A5E" w14:paraId="7B0C1EBA" w14:textId="77777777" w:rsidTr="00C0696A">
        <w:trPr>
          <w:cantSplit/>
        </w:trPr>
        <w:tc>
          <w:tcPr>
            <w:tcW w:w="567" w:type="dxa"/>
          </w:tcPr>
          <w:p w14:paraId="63EECE35" w14:textId="77777777" w:rsidR="00FF721E" w:rsidRPr="00985D23" w:rsidRDefault="00FF721E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513" w:type="dxa"/>
          </w:tcPr>
          <w:p w14:paraId="5B69BDCA" w14:textId="0904D238" w:rsidR="00FF721E" w:rsidRPr="00891C85" w:rsidRDefault="009C2667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3.</w:t>
            </w:r>
            <w:r w:rsidR="002372BC">
              <w:rPr>
                <w:rFonts w:ascii="Arial Narrow" w:hAnsi="Arial Narrow"/>
                <w:b/>
                <w:color w:val="000000"/>
                <w:szCs w:val="22"/>
              </w:rPr>
              <w:t>3</w:t>
            </w:r>
            <w:r w:rsidR="00265809" w:rsidRPr="00891C85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38" w:type="dxa"/>
            <w:gridSpan w:val="2"/>
          </w:tcPr>
          <w:p w14:paraId="02A2D5DD" w14:textId="77777777" w:rsidR="00B027AF" w:rsidRPr="00891C85" w:rsidRDefault="0024404A" w:rsidP="00B027AF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</w:rPr>
            </w:pPr>
            <w:r w:rsidRPr="00891C85">
              <w:rPr>
                <w:rFonts w:ascii="Arial Narrow" w:hAnsi="Arial Narrow"/>
                <w:b/>
                <w:color w:val="000000"/>
              </w:rPr>
              <w:t>Formulir Informasi Ketidaksesuaian dan Tindakan Perbaikan /</w:t>
            </w:r>
            <w:r w:rsidR="00096B3C">
              <w:rPr>
                <w:rFonts w:ascii="Arial Narrow" w:hAnsi="Arial Narrow"/>
                <w:b/>
                <w:color w:val="000000"/>
              </w:rPr>
              <w:t xml:space="preserve"> </w:t>
            </w:r>
            <w:r w:rsidRPr="00891C85">
              <w:rPr>
                <w:rFonts w:ascii="Arial Narrow" w:hAnsi="Arial Narrow"/>
                <w:b/>
                <w:color w:val="000000"/>
              </w:rPr>
              <w:t>Pencegahan (IK-TPP)</w:t>
            </w:r>
          </w:p>
          <w:p w14:paraId="3BF32CD8" w14:textId="77777777" w:rsidR="00FF721E" w:rsidRPr="00891C85" w:rsidRDefault="00B027AF" w:rsidP="00826A4F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  <w:r w:rsidRPr="00891C85">
              <w:rPr>
                <w:rFonts w:ascii="Arial Narrow" w:hAnsi="Arial Narrow"/>
              </w:rPr>
              <w:t>Adalah Formulir yang digunakan oleh personil Inspeksi Proses &amp; Assembling untuk mencatat ketidaksesuaian produk jadi hasil dari proses produksi dan menginformasikannya ke bagian dimana ditemukan ketidaksesuaian.</w:t>
            </w:r>
          </w:p>
        </w:tc>
      </w:tr>
      <w:tr w:rsidR="00050A5E" w14:paraId="058F1A11" w14:textId="77777777" w:rsidTr="00C0696A">
        <w:trPr>
          <w:cantSplit/>
        </w:trPr>
        <w:tc>
          <w:tcPr>
            <w:tcW w:w="567" w:type="dxa"/>
          </w:tcPr>
          <w:p w14:paraId="1B03C89F" w14:textId="77777777" w:rsidR="004B100F" w:rsidRPr="00985D23" w:rsidRDefault="004B100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513" w:type="dxa"/>
          </w:tcPr>
          <w:p w14:paraId="7B3449C2" w14:textId="77777777" w:rsidR="004B100F" w:rsidRPr="00891C85" w:rsidRDefault="004B100F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38" w:type="dxa"/>
            <w:gridSpan w:val="2"/>
          </w:tcPr>
          <w:p w14:paraId="1FFE9B0E" w14:textId="77777777" w:rsidR="004B100F" w:rsidRPr="00891C85" w:rsidRDefault="004B100F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050A5E" w14:paraId="71659629" w14:textId="77777777" w:rsidTr="00C0696A">
        <w:trPr>
          <w:cantSplit/>
        </w:trPr>
        <w:tc>
          <w:tcPr>
            <w:tcW w:w="567" w:type="dxa"/>
          </w:tcPr>
          <w:p w14:paraId="5DE7B792" w14:textId="77777777" w:rsidR="00B027AF" w:rsidRPr="00985D23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513" w:type="dxa"/>
          </w:tcPr>
          <w:p w14:paraId="1D7A3B20" w14:textId="5B9DA142" w:rsidR="00B027AF" w:rsidRPr="00891C85" w:rsidRDefault="009C2667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3.</w:t>
            </w:r>
            <w:r w:rsidR="002372BC">
              <w:rPr>
                <w:rFonts w:ascii="Arial Narrow" w:hAnsi="Arial Narrow"/>
                <w:b/>
                <w:color w:val="000000"/>
                <w:szCs w:val="22"/>
              </w:rPr>
              <w:t>4</w:t>
            </w:r>
            <w:r w:rsidR="0024404A" w:rsidRPr="00891C85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38" w:type="dxa"/>
            <w:gridSpan w:val="2"/>
          </w:tcPr>
          <w:p w14:paraId="753B015B" w14:textId="77777777" w:rsidR="00B027AF" w:rsidRPr="00891C85" w:rsidRDefault="0024404A" w:rsidP="004765CC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</w:rPr>
            </w:pPr>
            <w:r w:rsidRPr="00891C85">
              <w:rPr>
                <w:rFonts w:ascii="Arial Narrow" w:hAnsi="Arial Narrow"/>
                <w:b/>
                <w:color w:val="000000"/>
              </w:rPr>
              <w:t>Lembar Status Inspeksi ( BAIK, TIDAK BAIK, DITAHAN )</w:t>
            </w:r>
          </w:p>
          <w:p w14:paraId="73AFEBE1" w14:textId="77777777" w:rsidR="00B027AF" w:rsidRPr="00891C85" w:rsidRDefault="0024404A" w:rsidP="004765CC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u w:val="single"/>
              </w:rPr>
            </w:pPr>
            <w:r w:rsidRPr="00891C85">
              <w:rPr>
                <w:rFonts w:ascii="Arial Narrow" w:hAnsi="Arial Narrow"/>
                <w:color w:val="000000"/>
              </w:rPr>
              <w:t xml:space="preserve">Adalah Lembar yang memberikan identifikasi status hasil inspeksi dan tes terhadap produk yang menyatakan apakah hasil inspeksi dan tes terhadap produk tersebut </w:t>
            </w:r>
            <w:r w:rsidRPr="00891C85">
              <w:rPr>
                <w:rFonts w:ascii="Arial Narrow" w:hAnsi="Arial Narrow"/>
                <w:b/>
                <w:color w:val="000000"/>
                <w:u w:val="single"/>
              </w:rPr>
              <w:t>BAIK, TIDAK BAIK atau DITAHAN.</w:t>
            </w:r>
          </w:p>
          <w:p w14:paraId="3EF8FF43" w14:textId="77777777" w:rsidR="00B027AF" w:rsidRPr="00891C85" w:rsidRDefault="00B027AF" w:rsidP="004765CC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</w:rPr>
            </w:pPr>
          </w:p>
        </w:tc>
      </w:tr>
      <w:tr w:rsidR="00050A5E" w14:paraId="0D60C84A" w14:textId="77777777" w:rsidTr="00C0696A">
        <w:trPr>
          <w:cantSplit/>
        </w:trPr>
        <w:tc>
          <w:tcPr>
            <w:tcW w:w="567" w:type="dxa"/>
          </w:tcPr>
          <w:p w14:paraId="613EA784" w14:textId="77777777" w:rsidR="00B027AF" w:rsidRPr="00985D23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513" w:type="dxa"/>
          </w:tcPr>
          <w:p w14:paraId="3BAD6046" w14:textId="402B94F4" w:rsidR="00B027AF" w:rsidRPr="00891C85" w:rsidRDefault="009C2667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3.</w:t>
            </w:r>
            <w:r w:rsidR="002372BC">
              <w:rPr>
                <w:rFonts w:ascii="Arial Narrow" w:hAnsi="Arial Narrow"/>
                <w:b/>
                <w:color w:val="000000"/>
                <w:szCs w:val="22"/>
              </w:rPr>
              <w:t>5</w:t>
            </w:r>
            <w:r w:rsidR="0024404A" w:rsidRPr="00891C85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38" w:type="dxa"/>
            <w:gridSpan w:val="2"/>
          </w:tcPr>
          <w:p w14:paraId="055337CC" w14:textId="77777777" w:rsidR="00B027AF" w:rsidRPr="00891C85" w:rsidRDefault="0024404A" w:rsidP="006D7E78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891C85">
              <w:rPr>
                <w:rFonts w:ascii="Arial Narrow" w:hAnsi="Arial Narrow"/>
                <w:b/>
                <w:szCs w:val="22"/>
              </w:rPr>
              <w:t>Inspection Certificate (IC)</w:t>
            </w:r>
          </w:p>
          <w:p w14:paraId="49223AB2" w14:textId="77777777" w:rsidR="00B027AF" w:rsidRDefault="0024404A" w:rsidP="006D7E78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891C85">
              <w:rPr>
                <w:rFonts w:ascii="Arial Narrow" w:hAnsi="Arial Narrow"/>
                <w:szCs w:val="22"/>
              </w:rPr>
              <w:t>Adalah Surat jaminan kualitas produk jadi Kursi dan Nursing Bed yang dieksport telah memenuhi persyaratan yang ditetapkan</w:t>
            </w:r>
            <w:r w:rsidR="00B86178" w:rsidRPr="00891C85">
              <w:rPr>
                <w:rFonts w:ascii="Arial Narrow" w:hAnsi="Arial Narrow"/>
                <w:szCs w:val="22"/>
              </w:rPr>
              <w:t xml:space="preserve"> oleh PT. Chitose Internasional Tbk.</w:t>
            </w:r>
          </w:p>
          <w:p w14:paraId="649042D5" w14:textId="77777777" w:rsidR="002372BC" w:rsidRPr="00891C85" w:rsidRDefault="002372BC" w:rsidP="006D7E78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050A5E" w:rsidRPr="00956412" w14:paraId="34BFBB87" w14:textId="77777777" w:rsidTr="00C0696A">
        <w:trPr>
          <w:cantSplit/>
        </w:trPr>
        <w:tc>
          <w:tcPr>
            <w:tcW w:w="567" w:type="dxa"/>
          </w:tcPr>
          <w:p w14:paraId="54F0695E" w14:textId="77777777" w:rsidR="00B027AF" w:rsidRPr="00985D23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513" w:type="dxa"/>
          </w:tcPr>
          <w:p w14:paraId="2607149D" w14:textId="4E113306" w:rsidR="00B027AF" w:rsidRPr="00891C85" w:rsidRDefault="009C2667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3.</w:t>
            </w:r>
            <w:r w:rsidR="002372BC">
              <w:rPr>
                <w:rFonts w:ascii="Arial Narrow" w:hAnsi="Arial Narrow"/>
                <w:b/>
                <w:color w:val="000000"/>
                <w:szCs w:val="22"/>
              </w:rPr>
              <w:t>6</w:t>
            </w:r>
            <w:r w:rsidR="0024404A" w:rsidRPr="00891C85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38" w:type="dxa"/>
            <w:gridSpan w:val="2"/>
          </w:tcPr>
          <w:p w14:paraId="78AEA03A" w14:textId="77777777" w:rsidR="00B027AF" w:rsidRPr="00891C85" w:rsidRDefault="0024404A" w:rsidP="006D7E78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  <w:lang w:val="nb-NO"/>
              </w:rPr>
            </w:pPr>
            <w:r w:rsidRPr="00891C85">
              <w:rPr>
                <w:rFonts w:ascii="Arial Narrow" w:hAnsi="Arial Narrow"/>
                <w:b/>
                <w:szCs w:val="22"/>
                <w:lang w:val="nb-NO"/>
              </w:rPr>
              <w:t>Laporan Hasil Inspeksi Produk Jadi di Lini Assembling (LHIPJLA)</w:t>
            </w:r>
          </w:p>
          <w:p w14:paraId="5E45BF10" w14:textId="77777777" w:rsidR="00B027AF" w:rsidRPr="00891C85" w:rsidRDefault="0024404A" w:rsidP="006D7E78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  <w:lang w:val="nb-NO"/>
              </w:rPr>
            </w:pPr>
            <w:r w:rsidRPr="00891C85">
              <w:rPr>
                <w:rFonts w:ascii="Arial Narrow" w:hAnsi="Arial Narrow"/>
                <w:szCs w:val="22"/>
                <w:lang w:val="nb-NO"/>
              </w:rPr>
              <w:t>Adalah laporan yang dibuat oleh personil inspeksi assembling yang yang meliputi  nama produk, jumlah inspeksi, hasil inspeksi dan jenis gagal .</w:t>
            </w:r>
          </w:p>
        </w:tc>
      </w:tr>
      <w:tr w:rsidR="00050A5E" w:rsidRPr="00956412" w14:paraId="3430988C" w14:textId="77777777" w:rsidTr="00C0696A">
        <w:trPr>
          <w:cantSplit/>
        </w:trPr>
        <w:tc>
          <w:tcPr>
            <w:tcW w:w="567" w:type="dxa"/>
          </w:tcPr>
          <w:p w14:paraId="3A8A0767" w14:textId="77777777" w:rsidR="00B027AF" w:rsidRPr="004B100F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  <w:lang w:val="nb-NO"/>
              </w:rPr>
            </w:pPr>
          </w:p>
        </w:tc>
        <w:tc>
          <w:tcPr>
            <w:tcW w:w="513" w:type="dxa"/>
          </w:tcPr>
          <w:p w14:paraId="5C4AE0B2" w14:textId="77777777" w:rsidR="00B027AF" w:rsidRPr="00891C85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nb-NO"/>
              </w:rPr>
            </w:pPr>
          </w:p>
        </w:tc>
        <w:tc>
          <w:tcPr>
            <w:tcW w:w="8538" w:type="dxa"/>
            <w:gridSpan w:val="2"/>
          </w:tcPr>
          <w:p w14:paraId="3F9AE42E" w14:textId="77777777" w:rsidR="00B027AF" w:rsidRPr="00891C85" w:rsidRDefault="00B027AF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nb-NO"/>
              </w:rPr>
            </w:pPr>
          </w:p>
        </w:tc>
      </w:tr>
      <w:tr w:rsidR="00050A5E" w:rsidRPr="00956412" w14:paraId="2955FC55" w14:textId="77777777" w:rsidTr="00C0696A">
        <w:trPr>
          <w:cantSplit/>
        </w:trPr>
        <w:tc>
          <w:tcPr>
            <w:tcW w:w="567" w:type="dxa"/>
          </w:tcPr>
          <w:p w14:paraId="4758F28C" w14:textId="77777777" w:rsidR="00B027AF" w:rsidRPr="004B100F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4"/>
                <w:lang w:val="nb-NO"/>
              </w:rPr>
            </w:pPr>
          </w:p>
        </w:tc>
        <w:tc>
          <w:tcPr>
            <w:tcW w:w="513" w:type="dxa"/>
          </w:tcPr>
          <w:p w14:paraId="3A5DCDD6" w14:textId="77777777" w:rsidR="00B027AF" w:rsidRPr="00891C85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nb-NO"/>
              </w:rPr>
            </w:pPr>
          </w:p>
        </w:tc>
        <w:tc>
          <w:tcPr>
            <w:tcW w:w="8538" w:type="dxa"/>
            <w:gridSpan w:val="2"/>
          </w:tcPr>
          <w:p w14:paraId="3BAE5093" w14:textId="77777777" w:rsidR="00B027AF" w:rsidRPr="00891C85" w:rsidRDefault="00B027AF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nb-NO"/>
              </w:rPr>
            </w:pPr>
          </w:p>
        </w:tc>
      </w:tr>
      <w:tr w:rsidR="00050A5E" w14:paraId="6F8BBFD1" w14:textId="77777777" w:rsidTr="00C0696A">
        <w:trPr>
          <w:cantSplit/>
        </w:trPr>
        <w:tc>
          <w:tcPr>
            <w:tcW w:w="567" w:type="dxa"/>
          </w:tcPr>
          <w:p w14:paraId="62BE160E" w14:textId="77777777" w:rsidR="00B027AF" w:rsidRPr="00E36B17" w:rsidRDefault="0024404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E36B17">
              <w:rPr>
                <w:rFonts w:ascii="Arial Narrow" w:hAnsi="Arial Narrow"/>
                <w:b/>
                <w:color w:val="000000"/>
                <w:sz w:val="26"/>
                <w:szCs w:val="26"/>
              </w:rPr>
              <w:t>4.</w:t>
            </w:r>
          </w:p>
        </w:tc>
        <w:tc>
          <w:tcPr>
            <w:tcW w:w="9051" w:type="dxa"/>
            <w:gridSpan w:val="3"/>
          </w:tcPr>
          <w:p w14:paraId="3160F45F" w14:textId="77777777" w:rsidR="00B027AF" w:rsidRPr="00891C85" w:rsidRDefault="0024404A" w:rsidP="0024404A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891C85">
              <w:rPr>
                <w:rFonts w:ascii="Arial Narrow" w:hAnsi="Arial Narrow"/>
                <w:sz w:val="26"/>
                <w:szCs w:val="26"/>
              </w:rPr>
              <w:t>KETENTUAN UMUM</w:t>
            </w:r>
          </w:p>
        </w:tc>
      </w:tr>
      <w:tr w:rsidR="00050A5E" w14:paraId="23C57C01" w14:textId="77777777" w:rsidTr="00C0696A">
        <w:tc>
          <w:tcPr>
            <w:tcW w:w="567" w:type="dxa"/>
          </w:tcPr>
          <w:p w14:paraId="5F4AB6ED" w14:textId="77777777" w:rsidR="00B027AF" w:rsidRPr="00985D23" w:rsidRDefault="00B027A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513" w:type="dxa"/>
          </w:tcPr>
          <w:p w14:paraId="505881A1" w14:textId="77777777" w:rsidR="00B027AF" w:rsidRPr="00891C85" w:rsidRDefault="0024404A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4.1.</w:t>
            </w:r>
          </w:p>
        </w:tc>
        <w:tc>
          <w:tcPr>
            <w:tcW w:w="8538" w:type="dxa"/>
            <w:gridSpan w:val="2"/>
          </w:tcPr>
          <w:p w14:paraId="6E71EE07" w14:textId="4CDD93EC" w:rsidR="00B027AF" w:rsidRPr="00891C85" w:rsidRDefault="0024404A" w:rsidP="009C2667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color w:val="000000"/>
                <w:szCs w:val="22"/>
              </w:rPr>
              <w:t>Setiap produk jadi (Kursi</w:t>
            </w:r>
            <w:r w:rsidR="00826A4F">
              <w:rPr>
                <w:rFonts w:ascii="Arial Narrow" w:hAnsi="Arial Narrow"/>
                <w:color w:val="000000"/>
                <w:szCs w:val="22"/>
              </w:rPr>
              <w:t xml:space="preserve">, </w:t>
            </w:r>
            <w:r w:rsidR="002372BC">
              <w:rPr>
                <w:rFonts w:ascii="Arial Narrow" w:hAnsi="Arial Narrow"/>
                <w:color w:val="000000"/>
                <w:szCs w:val="22"/>
              </w:rPr>
              <w:t xml:space="preserve">Meja, Rak, Lemari, </w:t>
            </w:r>
            <w:r w:rsidRPr="00891C85">
              <w:rPr>
                <w:rFonts w:ascii="Arial Narrow" w:hAnsi="Arial Narrow"/>
                <w:color w:val="000000"/>
                <w:szCs w:val="22"/>
              </w:rPr>
              <w:t>Nursing Bed</w:t>
            </w:r>
            <w:r w:rsidR="002372BC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="00826A4F">
              <w:rPr>
                <w:rFonts w:ascii="Arial Narrow" w:hAnsi="Arial Narrow"/>
                <w:color w:val="000000"/>
                <w:szCs w:val="22"/>
              </w:rPr>
              <w:t>dan</w:t>
            </w:r>
            <w:r w:rsidR="009C2667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="002372BC">
              <w:rPr>
                <w:rFonts w:ascii="Arial Narrow" w:hAnsi="Arial Narrow"/>
                <w:color w:val="000000"/>
                <w:szCs w:val="22"/>
              </w:rPr>
              <w:t>Airmate</w:t>
            </w:r>
            <w:r w:rsidR="009C2667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="00826A4F">
              <w:rPr>
                <w:rFonts w:ascii="Arial Narrow" w:hAnsi="Arial Narrow"/>
                <w:color w:val="000000"/>
                <w:szCs w:val="22"/>
              </w:rPr>
              <w:t>C-PRO</w:t>
            </w:r>
            <w:r w:rsidRPr="00891C85">
              <w:rPr>
                <w:rFonts w:ascii="Arial Narrow" w:hAnsi="Arial Narrow"/>
                <w:color w:val="000000"/>
                <w:szCs w:val="22"/>
              </w:rPr>
              <w:t>) yang dihasilkan dari proses assembling harus dilakukan Inspeksi dan Pengetesan Produk Jadi  sesuai dengan Prosedur ini.</w:t>
            </w:r>
          </w:p>
        </w:tc>
      </w:tr>
      <w:tr w:rsidR="00050A5E" w14:paraId="1A4F7EA1" w14:textId="77777777" w:rsidTr="00C0696A">
        <w:tc>
          <w:tcPr>
            <w:tcW w:w="567" w:type="dxa"/>
          </w:tcPr>
          <w:p w14:paraId="6A32F6C5" w14:textId="77777777" w:rsidR="00B027AF" w:rsidRPr="00985D23" w:rsidRDefault="00B027A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513" w:type="dxa"/>
          </w:tcPr>
          <w:p w14:paraId="4031DD8D" w14:textId="77777777" w:rsidR="00B027AF" w:rsidRPr="00891C85" w:rsidRDefault="00B027AF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38" w:type="dxa"/>
            <w:gridSpan w:val="2"/>
          </w:tcPr>
          <w:p w14:paraId="540D38F9" w14:textId="77777777" w:rsidR="00B027AF" w:rsidRPr="00891C85" w:rsidRDefault="00B027AF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050A5E" w14:paraId="1CBC96F3" w14:textId="77777777" w:rsidTr="00C0696A">
        <w:tc>
          <w:tcPr>
            <w:tcW w:w="567" w:type="dxa"/>
          </w:tcPr>
          <w:p w14:paraId="76B9959D" w14:textId="77777777" w:rsidR="00B027AF" w:rsidRPr="00985D23" w:rsidRDefault="00B027A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4"/>
              </w:rPr>
            </w:pPr>
          </w:p>
        </w:tc>
        <w:tc>
          <w:tcPr>
            <w:tcW w:w="513" w:type="dxa"/>
          </w:tcPr>
          <w:p w14:paraId="48ADB1E7" w14:textId="77777777" w:rsidR="00B027AF" w:rsidRPr="00891C85" w:rsidRDefault="0024404A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4.2.</w:t>
            </w:r>
          </w:p>
        </w:tc>
        <w:tc>
          <w:tcPr>
            <w:tcW w:w="8538" w:type="dxa"/>
            <w:gridSpan w:val="2"/>
          </w:tcPr>
          <w:p w14:paraId="4A8ECD26" w14:textId="66943BB7" w:rsidR="00B027AF" w:rsidRPr="00891C85" w:rsidRDefault="0024404A" w:rsidP="00B027AF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u w:val="single"/>
              </w:rPr>
            </w:pPr>
            <w:r w:rsidRPr="00891C85">
              <w:rPr>
                <w:rFonts w:ascii="Arial Narrow" w:hAnsi="Arial Narrow"/>
              </w:rPr>
              <w:t xml:space="preserve">Pelaksanaan Inspeksi dan Pengetesan Produk Jadi , maka pengambilan sample harus berdasarkan </w:t>
            </w:r>
            <w:r w:rsidRPr="00891C85">
              <w:rPr>
                <w:rFonts w:ascii="Arial Narrow" w:hAnsi="Arial Narrow"/>
                <w:szCs w:val="22"/>
                <w:lang w:val="sv-SE"/>
              </w:rPr>
              <w:t xml:space="preserve">Tabel Rencana Penarikan Sampel Kontinue (TRPSK) dan </w:t>
            </w:r>
            <w:r w:rsidRPr="00891C85">
              <w:rPr>
                <w:rFonts w:ascii="Arial Narrow" w:hAnsi="Arial Narrow"/>
              </w:rPr>
              <w:t xml:space="preserve">inspeksi harus dilakukan  sesuai dengan kriteria yang ditetapkan dalam </w:t>
            </w:r>
            <w:r w:rsidRPr="00891C85">
              <w:rPr>
                <w:rFonts w:ascii="Arial Narrow" w:hAnsi="Arial Narrow"/>
                <w:b/>
                <w:u w:val="single"/>
              </w:rPr>
              <w:t>L</w:t>
            </w:r>
            <w:r w:rsidR="002372BC">
              <w:rPr>
                <w:rFonts w:ascii="Arial Narrow" w:hAnsi="Arial Narrow"/>
                <w:b/>
                <w:u w:val="single"/>
              </w:rPr>
              <w:t>IPPJ.</w:t>
            </w:r>
          </w:p>
          <w:p w14:paraId="636109A9" w14:textId="77777777" w:rsidR="00B027AF" w:rsidRPr="00891C85" w:rsidRDefault="00B027AF" w:rsidP="00FF7330">
            <w:pPr>
              <w:tabs>
                <w:tab w:val="left" w:pos="270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050A5E" w14:paraId="1D7FF0A4" w14:textId="77777777" w:rsidTr="00C0696A">
        <w:trPr>
          <w:cantSplit/>
        </w:trPr>
        <w:tc>
          <w:tcPr>
            <w:tcW w:w="567" w:type="dxa"/>
          </w:tcPr>
          <w:p w14:paraId="09F7BA1A" w14:textId="77777777" w:rsidR="00B027AF" w:rsidRPr="00BF4CF7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7FAB3868" w14:textId="77777777" w:rsidR="00B027AF" w:rsidRPr="00891C85" w:rsidRDefault="0024404A" w:rsidP="00F9698B">
            <w:pPr>
              <w:pStyle w:val="Heading1"/>
              <w:tabs>
                <w:tab w:val="left" w:pos="270"/>
              </w:tabs>
              <w:ind w:right="-108"/>
              <w:rPr>
                <w:rFonts w:ascii="Arial Narrow" w:hAnsi="Arial Narrow"/>
                <w:szCs w:val="22"/>
              </w:rPr>
            </w:pPr>
            <w:r w:rsidRPr="00891C85">
              <w:rPr>
                <w:rFonts w:ascii="Arial Narrow" w:hAnsi="Arial Narrow"/>
                <w:szCs w:val="22"/>
              </w:rPr>
              <w:t>4.3.</w:t>
            </w:r>
          </w:p>
        </w:tc>
        <w:tc>
          <w:tcPr>
            <w:tcW w:w="8538" w:type="dxa"/>
            <w:gridSpan w:val="2"/>
          </w:tcPr>
          <w:p w14:paraId="669FDA20" w14:textId="15BAE5B3" w:rsidR="00B027AF" w:rsidRPr="00891C85" w:rsidRDefault="0024404A" w:rsidP="00826A4F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color w:val="000000"/>
                <w:szCs w:val="22"/>
              </w:rPr>
              <w:t xml:space="preserve">Hasil Inspeksi dan Pengetesan Produk Jadi harus dicatat dalam </w:t>
            </w:r>
            <w:r w:rsidR="002372BC" w:rsidRPr="002372BC">
              <w:rPr>
                <w:rFonts w:ascii="Arial Narrow" w:hAnsi="Arial Narrow"/>
                <w:b/>
                <w:bCs/>
                <w:color w:val="000000"/>
                <w:szCs w:val="22"/>
              </w:rPr>
              <w:t>Lembar Inspeksi dan Pengetesan Produk Jadi (LIPPJ).</w:t>
            </w:r>
          </w:p>
        </w:tc>
      </w:tr>
      <w:tr w:rsidR="00050A5E" w14:paraId="2ADEC3D6" w14:textId="77777777" w:rsidTr="00C0696A">
        <w:trPr>
          <w:cantSplit/>
        </w:trPr>
        <w:tc>
          <w:tcPr>
            <w:tcW w:w="567" w:type="dxa"/>
          </w:tcPr>
          <w:p w14:paraId="503F9673" w14:textId="77777777" w:rsidR="00B027AF" w:rsidRPr="00BF4CF7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327B8F92" w14:textId="77777777" w:rsidR="00B027AF" w:rsidRPr="00891C85" w:rsidRDefault="00B027AF" w:rsidP="00F9698B">
            <w:pPr>
              <w:pStyle w:val="Heading1"/>
              <w:tabs>
                <w:tab w:val="left" w:pos="270"/>
              </w:tabs>
              <w:ind w:right="-108"/>
              <w:rPr>
                <w:rFonts w:ascii="Arial Narrow" w:hAnsi="Arial Narrow"/>
                <w:szCs w:val="22"/>
              </w:rPr>
            </w:pPr>
          </w:p>
        </w:tc>
        <w:tc>
          <w:tcPr>
            <w:tcW w:w="8538" w:type="dxa"/>
            <w:gridSpan w:val="2"/>
          </w:tcPr>
          <w:p w14:paraId="493FAD0E" w14:textId="77777777" w:rsidR="00B027AF" w:rsidRPr="00891C85" w:rsidRDefault="00481002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u w:val="single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  <w:u w:val="single"/>
              </w:rPr>
              <w:t>Ketentuan inspeksi :</w:t>
            </w:r>
          </w:p>
        </w:tc>
      </w:tr>
      <w:tr w:rsidR="00050A5E" w14:paraId="68529184" w14:textId="77777777" w:rsidTr="00C0696A">
        <w:trPr>
          <w:cantSplit/>
        </w:trPr>
        <w:tc>
          <w:tcPr>
            <w:tcW w:w="567" w:type="dxa"/>
          </w:tcPr>
          <w:p w14:paraId="3F0BA2BD" w14:textId="77777777" w:rsidR="00481002" w:rsidRPr="00BF4CF7" w:rsidRDefault="0048100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3C6EF6C4" w14:textId="77777777" w:rsidR="00481002" w:rsidRPr="00891C85" w:rsidRDefault="00481002" w:rsidP="00F9698B">
            <w:pPr>
              <w:pStyle w:val="Heading1"/>
              <w:tabs>
                <w:tab w:val="left" w:pos="270"/>
              </w:tabs>
              <w:ind w:right="-108"/>
              <w:rPr>
                <w:rFonts w:ascii="Arial Narrow" w:hAnsi="Arial Narrow"/>
                <w:szCs w:val="22"/>
              </w:rPr>
            </w:pPr>
          </w:p>
        </w:tc>
        <w:tc>
          <w:tcPr>
            <w:tcW w:w="884" w:type="dxa"/>
          </w:tcPr>
          <w:p w14:paraId="07FD8956" w14:textId="77777777" w:rsidR="00481002" w:rsidRPr="00891C85" w:rsidRDefault="0024404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891C85">
              <w:rPr>
                <w:rFonts w:ascii="Arial Narrow" w:hAnsi="Arial Narrow"/>
                <w:b/>
                <w:szCs w:val="22"/>
              </w:rPr>
              <w:t>4.3.1.</w:t>
            </w:r>
          </w:p>
        </w:tc>
        <w:tc>
          <w:tcPr>
            <w:tcW w:w="7654" w:type="dxa"/>
          </w:tcPr>
          <w:p w14:paraId="248A4A56" w14:textId="78FBF611" w:rsidR="00481002" w:rsidRPr="00F214DF" w:rsidRDefault="0024404A" w:rsidP="000703BB">
            <w:pPr>
              <w:tabs>
                <w:tab w:val="left" w:pos="270"/>
              </w:tabs>
              <w:jc w:val="both"/>
              <w:rPr>
                <w:rFonts w:ascii="Arial Narrow" w:hAnsi="Arial Narrow"/>
                <w:szCs w:val="22"/>
              </w:rPr>
            </w:pPr>
            <w:r w:rsidRPr="00F214DF">
              <w:rPr>
                <w:rFonts w:ascii="Arial Narrow" w:hAnsi="Arial Narrow"/>
                <w:szCs w:val="22"/>
              </w:rPr>
              <w:t xml:space="preserve">Pemeriksaan dimensi terukur dilakukan oleh personil Inspeksi Assembling </w:t>
            </w:r>
            <w:r w:rsidR="00BE396A" w:rsidRPr="00F214DF">
              <w:rPr>
                <w:rFonts w:ascii="Arial Narrow" w:hAnsi="Arial Narrow"/>
                <w:szCs w:val="22"/>
              </w:rPr>
              <w:t xml:space="preserve">merujuk pada </w:t>
            </w:r>
            <w:r w:rsidR="00F214DF" w:rsidRPr="00F214DF">
              <w:rPr>
                <w:rFonts w:ascii="Arial Narrow" w:hAnsi="Arial Narrow"/>
                <w:b/>
                <w:bCs/>
                <w:szCs w:val="22"/>
              </w:rPr>
              <w:t>T</w:t>
            </w:r>
            <w:r w:rsidR="00BE396A" w:rsidRPr="00F214DF">
              <w:rPr>
                <w:rFonts w:ascii="Arial Narrow" w:hAnsi="Arial Narrow"/>
                <w:b/>
                <w:bCs/>
                <w:szCs w:val="22"/>
              </w:rPr>
              <w:t xml:space="preserve">abel </w:t>
            </w:r>
            <w:r w:rsidR="00F214DF" w:rsidRPr="00F214DF">
              <w:rPr>
                <w:rFonts w:ascii="Arial Narrow" w:hAnsi="Arial Narrow"/>
                <w:b/>
                <w:bCs/>
                <w:szCs w:val="22"/>
              </w:rPr>
              <w:t>R</w:t>
            </w:r>
            <w:r w:rsidR="00BE396A" w:rsidRPr="00F214DF">
              <w:rPr>
                <w:rFonts w:ascii="Arial Narrow" w:hAnsi="Arial Narrow"/>
                <w:b/>
                <w:bCs/>
                <w:szCs w:val="22"/>
              </w:rPr>
              <w:t xml:space="preserve">encana </w:t>
            </w:r>
            <w:r w:rsidR="00F214DF" w:rsidRPr="00F214DF">
              <w:rPr>
                <w:rFonts w:ascii="Arial Narrow" w:hAnsi="Arial Narrow"/>
                <w:b/>
                <w:bCs/>
                <w:szCs w:val="22"/>
              </w:rPr>
              <w:t>P</w:t>
            </w:r>
            <w:r w:rsidR="00BE396A" w:rsidRPr="00F214DF">
              <w:rPr>
                <w:rFonts w:ascii="Arial Narrow" w:hAnsi="Arial Narrow"/>
                <w:b/>
                <w:bCs/>
                <w:szCs w:val="22"/>
              </w:rPr>
              <w:t xml:space="preserve">enarikan </w:t>
            </w:r>
            <w:r w:rsidR="00F214DF" w:rsidRPr="00F214DF">
              <w:rPr>
                <w:rFonts w:ascii="Arial Narrow" w:hAnsi="Arial Narrow"/>
                <w:b/>
                <w:bCs/>
                <w:szCs w:val="22"/>
              </w:rPr>
              <w:t>S</w:t>
            </w:r>
            <w:r w:rsidR="00BE396A" w:rsidRPr="00F214DF">
              <w:rPr>
                <w:rFonts w:ascii="Arial Narrow" w:hAnsi="Arial Narrow"/>
                <w:b/>
                <w:bCs/>
                <w:szCs w:val="22"/>
              </w:rPr>
              <w:t xml:space="preserve">ampel </w:t>
            </w:r>
            <w:r w:rsidR="00F214DF" w:rsidRPr="00F214DF">
              <w:rPr>
                <w:rFonts w:ascii="Arial Narrow" w:hAnsi="Arial Narrow"/>
                <w:b/>
                <w:bCs/>
                <w:szCs w:val="22"/>
              </w:rPr>
              <w:t>K</w:t>
            </w:r>
            <w:r w:rsidR="00BE396A" w:rsidRPr="00F214DF">
              <w:rPr>
                <w:rFonts w:ascii="Arial Narrow" w:hAnsi="Arial Narrow"/>
                <w:b/>
                <w:bCs/>
                <w:szCs w:val="22"/>
              </w:rPr>
              <w:t>ontinue</w:t>
            </w:r>
            <w:r w:rsidR="002372BC" w:rsidRPr="00F214DF">
              <w:rPr>
                <w:rFonts w:ascii="Arial Narrow" w:hAnsi="Arial Narrow"/>
                <w:b/>
                <w:bCs/>
                <w:szCs w:val="22"/>
              </w:rPr>
              <w:t>.</w:t>
            </w:r>
          </w:p>
        </w:tc>
      </w:tr>
      <w:tr w:rsidR="00050A5E" w14:paraId="5962C557" w14:textId="77777777" w:rsidTr="00C0696A">
        <w:trPr>
          <w:cantSplit/>
        </w:trPr>
        <w:tc>
          <w:tcPr>
            <w:tcW w:w="567" w:type="dxa"/>
          </w:tcPr>
          <w:p w14:paraId="42A571B5" w14:textId="77777777" w:rsidR="00481002" w:rsidRPr="00BF4CF7" w:rsidRDefault="0048100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60081727" w14:textId="77777777" w:rsidR="00481002" w:rsidRPr="00891C85" w:rsidRDefault="00481002" w:rsidP="00F9698B">
            <w:pPr>
              <w:pStyle w:val="Heading1"/>
              <w:tabs>
                <w:tab w:val="left" w:pos="270"/>
              </w:tabs>
              <w:ind w:right="-108"/>
              <w:rPr>
                <w:rFonts w:ascii="Arial Narrow" w:hAnsi="Arial Narrow"/>
                <w:szCs w:val="22"/>
              </w:rPr>
            </w:pPr>
          </w:p>
        </w:tc>
        <w:tc>
          <w:tcPr>
            <w:tcW w:w="884" w:type="dxa"/>
          </w:tcPr>
          <w:p w14:paraId="316D0A50" w14:textId="77777777" w:rsidR="00481002" w:rsidRPr="00891C85" w:rsidRDefault="0024404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891C85">
              <w:rPr>
                <w:rFonts w:ascii="Arial Narrow" w:hAnsi="Arial Narrow"/>
                <w:b/>
                <w:szCs w:val="22"/>
              </w:rPr>
              <w:t>4.3.2.</w:t>
            </w:r>
          </w:p>
        </w:tc>
        <w:tc>
          <w:tcPr>
            <w:tcW w:w="7654" w:type="dxa"/>
          </w:tcPr>
          <w:p w14:paraId="3F315C0E" w14:textId="77777777" w:rsidR="00481002" w:rsidRPr="00891C85" w:rsidRDefault="0024404A">
            <w:pPr>
              <w:tabs>
                <w:tab w:val="left" w:pos="270"/>
              </w:tabs>
              <w:jc w:val="both"/>
              <w:rPr>
                <w:rFonts w:ascii="Arial Narrow" w:hAnsi="Arial Narrow"/>
                <w:szCs w:val="22"/>
              </w:rPr>
            </w:pPr>
            <w:r w:rsidRPr="00891C85">
              <w:rPr>
                <w:rFonts w:ascii="Arial Narrow" w:hAnsi="Arial Narrow"/>
                <w:szCs w:val="22"/>
              </w:rPr>
              <w:t xml:space="preserve">Pemeriksaan dimensi tak terukur (visual) dilakukan oleh operator produksi dan Inspeksi </w:t>
            </w:r>
            <w:r w:rsidR="00826A4F">
              <w:rPr>
                <w:rFonts w:ascii="Arial Narrow" w:hAnsi="Arial Narrow"/>
                <w:szCs w:val="22"/>
              </w:rPr>
              <w:t>dilakukan</w:t>
            </w:r>
            <w:r w:rsidRPr="00891C85">
              <w:rPr>
                <w:rFonts w:ascii="Arial Narrow" w:hAnsi="Arial Narrow"/>
                <w:szCs w:val="22"/>
              </w:rPr>
              <w:t xml:space="preserve"> secara 100%.</w:t>
            </w:r>
          </w:p>
          <w:p w14:paraId="63A55961" w14:textId="77777777" w:rsidR="00481002" w:rsidRPr="00891C85" w:rsidRDefault="00481002">
            <w:pPr>
              <w:tabs>
                <w:tab w:val="left" w:pos="270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EF6793" w14:paraId="7234F3E4" w14:textId="77777777" w:rsidTr="00C0696A">
        <w:trPr>
          <w:cantSplit/>
        </w:trPr>
        <w:tc>
          <w:tcPr>
            <w:tcW w:w="567" w:type="dxa"/>
          </w:tcPr>
          <w:p w14:paraId="3F40A6F9" w14:textId="77777777" w:rsidR="00EF6793" w:rsidRPr="00BF4CF7" w:rsidRDefault="00EF679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2E526172" w14:textId="77777777" w:rsidR="00EF6793" w:rsidRPr="00891C85" w:rsidRDefault="00EF6793" w:rsidP="00F9698B">
            <w:pPr>
              <w:pStyle w:val="Heading1"/>
              <w:tabs>
                <w:tab w:val="left" w:pos="270"/>
              </w:tabs>
              <w:ind w:right="-108"/>
              <w:rPr>
                <w:rFonts w:ascii="Arial Narrow" w:hAnsi="Arial Narrow"/>
                <w:szCs w:val="22"/>
              </w:rPr>
            </w:pPr>
          </w:p>
        </w:tc>
        <w:tc>
          <w:tcPr>
            <w:tcW w:w="8538" w:type="dxa"/>
            <w:gridSpan w:val="2"/>
          </w:tcPr>
          <w:tbl>
            <w:tblPr>
              <w:tblStyle w:val="TableGrid"/>
              <w:tblW w:w="0" w:type="auto"/>
              <w:tblInd w:w="973" w:type="dxa"/>
              <w:tblLayout w:type="fixed"/>
              <w:tblLook w:val="04A0" w:firstRow="1" w:lastRow="0" w:firstColumn="1" w:lastColumn="0" w:noHBand="0" w:noVBand="1"/>
            </w:tblPr>
            <w:tblGrid>
              <w:gridCol w:w="709"/>
              <w:gridCol w:w="3260"/>
              <w:gridCol w:w="3370"/>
            </w:tblGrid>
            <w:tr w:rsidR="00FF48A0" w14:paraId="22B1F2EE" w14:textId="77777777" w:rsidTr="00FF48A0">
              <w:tc>
                <w:tcPr>
                  <w:tcW w:w="7339" w:type="dxa"/>
                  <w:gridSpan w:val="3"/>
                </w:tcPr>
                <w:p w14:paraId="2CB9F454" w14:textId="77777777" w:rsidR="00FF48A0" w:rsidRDefault="00FF48A0" w:rsidP="00FF48A0">
                  <w:pPr>
                    <w:tabs>
                      <w:tab w:val="left" w:pos="270"/>
                    </w:tabs>
                    <w:jc w:val="center"/>
                    <w:rPr>
                      <w:rFonts w:ascii="Arial Narrow" w:hAnsi="Arial Narrow"/>
                      <w:b/>
                      <w:bCs/>
                      <w:sz w:val="24"/>
                      <w:szCs w:val="24"/>
                    </w:rPr>
                  </w:pPr>
                  <w:r w:rsidRPr="00FF48A0">
                    <w:rPr>
                      <w:rFonts w:ascii="Arial Narrow" w:hAnsi="Arial Narrow"/>
                      <w:b/>
                      <w:bCs/>
                      <w:sz w:val="24"/>
                      <w:szCs w:val="24"/>
                    </w:rPr>
                    <w:t>Tabel Rencana Penarikan Sample Kontinue (TRPSK)</w:t>
                  </w:r>
                </w:p>
                <w:p w14:paraId="5006748C" w14:textId="3B94D5D4" w:rsidR="00FF48A0" w:rsidRPr="00FF48A0" w:rsidRDefault="00FF48A0" w:rsidP="00FF48A0">
                  <w:pPr>
                    <w:tabs>
                      <w:tab w:val="left" w:pos="270"/>
                    </w:tabs>
                    <w:jc w:val="center"/>
                    <w:rPr>
                      <w:rFonts w:ascii="Arial Narrow" w:hAnsi="Arial Narrow"/>
                      <w:b/>
                      <w:bCs/>
                      <w:sz w:val="24"/>
                      <w:szCs w:val="24"/>
                    </w:rPr>
                  </w:pPr>
                </w:p>
              </w:tc>
            </w:tr>
            <w:tr w:rsidR="00FF48A0" w14:paraId="482F966C" w14:textId="77777777" w:rsidTr="00FF48A0">
              <w:tc>
                <w:tcPr>
                  <w:tcW w:w="709" w:type="dxa"/>
                </w:tcPr>
                <w:p w14:paraId="1FC166A9" w14:textId="77FD933F" w:rsidR="00FF48A0" w:rsidRPr="00FF48A0" w:rsidRDefault="00FF48A0" w:rsidP="00FF48A0">
                  <w:pPr>
                    <w:tabs>
                      <w:tab w:val="left" w:pos="270"/>
                    </w:tabs>
                    <w:jc w:val="center"/>
                    <w:rPr>
                      <w:rFonts w:ascii="Arial Narrow" w:hAnsi="Arial Narrow"/>
                      <w:szCs w:val="22"/>
                    </w:rPr>
                  </w:pPr>
                  <w:r w:rsidRPr="00FF48A0">
                    <w:rPr>
                      <w:rFonts w:ascii="Arial Narrow" w:hAnsi="Arial Narrow"/>
                      <w:szCs w:val="22"/>
                    </w:rPr>
                    <w:t>No.</w:t>
                  </w:r>
                </w:p>
              </w:tc>
              <w:tc>
                <w:tcPr>
                  <w:tcW w:w="3260" w:type="dxa"/>
                </w:tcPr>
                <w:p w14:paraId="598C1ED6" w14:textId="1309E1B3" w:rsidR="00FF48A0" w:rsidRPr="00FF48A0" w:rsidRDefault="00FF48A0" w:rsidP="00FF48A0">
                  <w:pPr>
                    <w:tabs>
                      <w:tab w:val="left" w:pos="270"/>
                    </w:tabs>
                    <w:jc w:val="center"/>
                    <w:rPr>
                      <w:rFonts w:ascii="Arial Narrow" w:hAnsi="Arial Narrow"/>
                      <w:szCs w:val="22"/>
                    </w:rPr>
                  </w:pPr>
                  <w:r w:rsidRPr="00FF48A0">
                    <w:rPr>
                      <w:rFonts w:ascii="Arial Narrow" w:hAnsi="Arial Narrow"/>
                      <w:szCs w:val="22"/>
                    </w:rPr>
                    <w:t>Jumlah Produksi</w:t>
                  </w:r>
                </w:p>
              </w:tc>
              <w:tc>
                <w:tcPr>
                  <w:tcW w:w="3370" w:type="dxa"/>
                </w:tcPr>
                <w:p w14:paraId="6F87CF7B" w14:textId="73D3D070" w:rsidR="00FF48A0" w:rsidRPr="00FF48A0" w:rsidRDefault="00FF48A0" w:rsidP="00FF48A0">
                  <w:pPr>
                    <w:tabs>
                      <w:tab w:val="left" w:pos="270"/>
                    </w:tabs>
                    <w:jc w:val="center"/>
                    <w:rPr>
                      <w:rFonts w:ascii="Arial Narrow" w:hAnsi="Arial Narrow"/>
                      <w:szCs w:val="22"/>
                    </w:rPr>
                  </w:pPr>
                  <w:r>
                    <w:rPr>
                      <w:rFonts w:ascii="Arial Narrow" w:hAnsi="Arial Narrow"/>
                      <w:szCs w:val="22"/>
                    </w:rPr>
                    <w:t>Jumlah Sample</w:t>
                  </w:r>
                </w:p>
              </w:tc>
            </w:tr>
            <w:tr w:rsidR="00FF48A0" w14:paraId="2D67B91E" w14:textId="77777777" w:rsidTr="00FF48A0">
              <w:tc>
                <w:tcPr>
                  <w:tcW w:w="709" w:type="dxa"/>
                </w:tcPr>
                <w:p w14:paraId="099E1143" w14:textId="5606C415" w:rsidR="00FF48A0" w:rsidRPr="00FF48A0" w:rsidRDefault="00FF48A0" w:rsidP="00FF48A0">
                  <w:pPr>
                    <w:tabs>
                      <w:tab w:val="left" w:pos="270"/>
                    </w:tabs>
                    <w:jc w:val="center"/>
                    <w:rPr>
                      <w:rFonts w:ascii="Arial Narrow" w:hAnsi="Arial Narrow"/>
                      <w:szCs w:val="22"/>
                    </w:rPr>
                  </w:pPr>
                  <w:r w:rsidRPr="00FF48A0">
                    <w:rPr>
                      <w:rFonts w:ascii="Arial Narrow" w:hAnsi="Arial Narrow"/>
                      <w:szCs w:val="22"/>
                    </w:rPr>
                    <w:t>1</w:t>
                  </w:r>
                </w:p>
              </w:tc>
              <w:tc>
                <w:tcPr>
                  <w:tcW w:w="3260" w:type="dxa"/>
                </w:tcPr>
                <w:p w14:paraId="1008F0E3" w14:textId="5E6941E8" w:rsidR="00FF48A0" w:rsidRPr="00FF48A0" w:rsidRDefault="00FF48A0" w:rsidP="00FF48A0">
                  <w:pPr>
                    <w:tabs>
                      <w:tab w:val="left" w:pos="270"/>
                    </w:tabs>
                    <w:jc w:val="center"/>
                    <w:rPr>
                      <w:rFonts w:ascii="Arial Narrow" w:hAnsi="Arial Narrow"/>
                      <w:szCs w:val="22"/>
                    </w:rPr>
                  </w:pPr>
                  <w:r w:rsidRPr="00FF48A0">
                    <w:rPr>
                      <w:rFonts w:ascii="Arial Narrow" w:hAnsi="Arial Narrow"/>
                      <w:szCs w:val="22"/>
                    </w:rPr>
                    <w:t>0 ~ 50 pcs</w:t>
                  </w:r>
                </w:p>
              </w:tc>
              <w:tc>
                <w:tcPr>
                  <w:tcW w:w="3370" w:type="dxa"/>
                </w:tcPr>
                <w:p w14:paraId="420DFB1F" w14:textId="42B9978B" w:rsidR="00FF48A0" w:rsidRPr="00FF48A0" w:rsidRDefault="00FF48A0" w:rsidP="00FF48A0">
                  <w:pPr>
                    <w:tabs>
                      <w:tab w:val="left" w:pos="270"/>
                    </w:tabs>
                    <w:jc w:val="center"/>
                    <w:rPr>
                      <w:rFonts w:ascii="Arial Narrow" w:hAnsi="Arial Narrow"/>
                      <w:szCs w:val="22"/>
                    </w:rPr>
                  </w:pPr>
                  <w:r>
                    <w:rPr>
                      <w:rFonts w:ascii="Arial Narrow" w:hAnsi="Arial Narrow"/>
                      <w:szCs w:val="22"/>
                    </w:rPr>
                    <w:t>1 pcs</w:t>
                  </w:r>
                </w:p>
              </w:tc>
            </w:tr>
            <w:tr w:rsidR="00FF48A0" w14:paraId="77A1932A" w14:textId="77777777" w:rsidTr="00FF48A0">
              <w:tc>
                <w:tcPr>
                  <w:tcW w:w="709" w:type="dxa"/>
                </w:tcPr>
                <w:p w14:paraId="7F357A1A" w14:textId="1B7EC5EA" w:rsidR="00FF48A0" w:rsidRPr="00FF48A0" w:rsidRDefault="00FF48A0" w:rsidP="00FF48A0">
                  <w:pPr>
                    <w:tabs>
                      <w:tab w:val="left" w:pos="270"/>
                    </w:tabs>
                    <w:jc w:val="center"/>
                    <w:rPr>
                      <w:rFonts w:ascii="Arial Narrow" w:hAnsi="Arial Narrow"/>
                      <w:szCs w:val="22"/>
                    </w:rPr>
                  </w:pPr>
                  <w:r w:rsidRPr="00FF48A0">
                    <w:rPr>
                      <w:rFonts w:ascii="Arial Narrow" w:hAnsi="Arial Narrow"/>
                      <w:szCs w:val="22"/>
                    </w:rPr>
                    <w:t>2</w:t>
                  </w:r>
                </w:p>
              </w:tc>
              <w:tc>
                <w:tcPr>
                  <w:tcW w:w="3260" w:type="dxa"/>
                </w:tcPr>
                <w:p w14:paraId="419A3F37" w14:textId="77E97F8E" w:rsidR="00FF48A0" w:rsidRPr="00FF48A0" w:rsidRDefault="00FF48A0" w:rsidP="00FF48A0">
                  <w:pPr>
                    <w:tabs>
                      <w:tab w:val="left" w:pos="270"/>
                    </w:tabs>
                    <w:jc w:val="center"/>
                    <w:rPr>
                      <w:rFonts w:ascii="Arial Narrow" w:hAnsi="Arial Narrow"/>
                      <w:szCs w:val="22"/>
                    </w:rPr>
                  </w:pPr>
                  <w:r w:rsidRPr="00FF48A0">
                    <w:rPr>
                      <w:rFonts w:ascii="Arial Narrow" w:hAnsi="Arial Narrow"/>
                      <w:szCs w:val="22"/>
                    </w:rPr>
                    <w:t>51 ~ 100 pcs</w:t>
                  </w:r>
                </w:p>
              </w:tc>
              <w:tc>
                <w:tcPr>
                  <w:tcW w:w="3370" w:type="dxa"/>
                </w:tcPr>
                <w:p w14:paraId="5577FFEA" w14:textId="725A75D5" w:rsidR="00FF48A0" w:rsidRPr="00FF48A0" w:rsidRDefault="00FF48A0" w:rsidP="00FF48A0">
                  <w:pPr>
                    <w:tabs>
                      <w:tab w:val="left" w:pos="270"/>
                    </w:tabs>
                    <w:jc w:val="center"/>
                    <w:rPr>
                      <w:rFonts w:ascii="Arial Narrow" w:hAnsi="Arial Narrow"/>
                      <w:szCs w:val="22"/>
                    </w:rPr>
                  </w:pPr>
                  <w:r>
                    <w:rPr>
                      <w:rFonts w:ascii="Arial Narrow" w:hAnsi="Arial Narrow"/>
                      <w:szCs w:val="22"/>
                    </w:rPr>
                    <w:t>2 pcs</w:t>
                  </w:r>
                </w:p>
              </w:tc>
            </w:tr>
            <w:tr w:rsidR="00FF48A0" w14:paraId="0FCD90F3" w14:textId="77777777" w:rsidTr="00FF48A0">
              <w:tc>
                <w:tcPr>
                  <w:tcW w:w="709" w:type="dxa"/>
                </w:tcPr>
                <w:p w14:paraId="0C97A653" w14:textId="697B5AF3" w:rsidR="00FF48A0" w:rsidRPr="00FF48A0" w:rsidRDefault="00FF48A0" w:rsidP="00FF48A0">
                  <w:pPr>
                    <w:tabs>
                      <w:tab w:val="left" w:pos="270"/>
                    </w:tabs>
                    <w:jc w:val="center"/>
                    <w:rPr>
                      <w:rFonts w:ascii="Arial Narrow" w:hAnsi="Arial Narrow"/>
                      <w:szCs w:val="22"/>
                    </w:rPr>
                  </w:pPr>
                  <w:r w:rsidRPr="00FF48A0">
                    <w:rPr>
                      <w:rFonts w:ascii="Arial Narrow" w:hAnsi="Arial Narrow"/>
                      <w:szCs w:val="22"/>
                    </w:rPr>
                    <w:t>3</w:t>
                  </w:r>
                </w:p>
              </w:tc>
              <w:tc>
                <w:tcPr>
                  <w:tcW w:w="3260" w:type="dxa"/>
                </w:tcPr>
                <w:p w14:paraId="30D47F91" w14:textId="13479BB6" w:rsidR="00FF48A0" w:rsidRPr="00FF48A0" w:rsidRDefault="00FF48A0" w:rsidP="00FF48A0">
                  <w:pPr>
                    <w:tabs>
                      <w:tab w:val="left" w:pos="270"/>
                    </w:tabs>
                    <w:jc w:val="center"/>
                    <w:rPr>
                      <w:rFonts w:ascii="Arial Narrow" w:hAnsi="Arial Narrow"/>
                      <w:szCs w:val="22"/>
                    </w:rPr>
                  </w:pPr>
                  <w:r w:rsidRPr="00FF48A0">
                    <w:rPr>
                      <w:rFonts w:ascii="Arial Narrow" w:hAnsi="Arial Narrow"/>
                      <w:szCs w:val="22"/>
                    </w:rPr>
                    <w:t>101 ~ 150 pcs</w:t>
                  </w:r>
                </w:p>
              </w:tc>
              <w:tc>
                <w:tcPr>
                  <w:tcW w:w="3370" w:type="dxa"/>
                </w:tcPr>
                <w:p w14:paraId="632EA71B" w14:textId="121C5516" w:rsidR="00FF48A0" w:rsidRPr="00FF48A0" w:rsidRDefault="00FF48A0" w:rsidP="00FF48A0">
                  <w:pPr>
                    <w:tabs>
                      <w:tab w:val="left" w:pos="270"/>
                    </w:tabs>
                    <w:jc w:val="center"/>
                    <w:rPr>
                      <w:rFonts w:ascii="Arial Narrow" w:hAnsi="Arial Narrow"/>
                      <w:szCs w:val="22"/>
                    </w:rPr>
                  </w:pPr>
                  <w:r>
                    <w:rPr>
                      <w:rFonts w:ascii="Arial Narrow" w:hAnsi="Arial Narrow"/>
                      <w:szCs w:val="22"/>
                    </w:rPr>
                    <w:t>3 pcs</w:t>
                  </w:r>
                </w:p>
              </w:tc>
            </w:tr>
            <w:tr w:rsidR="00FF48A0" w14:paraId="3FB1B70C" w14:textId="77777777" w:rsidTr="00FF48A0">
              <w:tc>
                <w:tcPr>
                  <w:tcW w:w="709" w:type="dxa"/>
                </w:tcPr>
                <w:p w14:paraId="64AA8712" w14:textId="3C5D1E47" w:rsidR="00FF48A0" w:rsidRPr="00FF48A0" w:rsidRDefault="00FF48A0" w:rsidP="00FF48A0">
                  <w:pPr>
                    <w:tabs>
                      <w:tab w:val="left" w:pos="270"/>
                    </w:tabs>
                    <w:jc w:val="center"/>
                    <w:rPr>
                      <w:rFonts w:ascii="Arial Narrow" w:hAnsi="Arial Narrow"/>
                      <w:szCs w:val="22"/>
                    </w:rPr>
                  </w:pPr>
                  <w:r w:rsidRPr="00FF48A0">
                    <w:rPr>
                      <w:rFonts w:ascii="Arial Narrow" w:hAnsi="Arial Narrow"/>
                      <w:szCs w:val="22"/>
                    </w:rPr>
                    <w:t>4</w:t>
                  </w:r>
                </w:p>
              </w:tc>
              <w:tc>
                <w:tcPr>
                  <w:tcW w:w="3260" w:type="dxa"/>
                </w:tcPr>
                <w:p w14:paraId="7D0CB592" w14:textId="423B633A" w:rsidR="00FF48A0" w:rsidRPr="00FF48A0" w:rsidRDefault="00FF48A0" w:rsidP="00FF48A0">
                  <w:pPr>
                    <w:tabs>
                      <w:tab w:val="left" w:pos="270"/>
                    </w:tabs>
                    <w:jc w:val="center"/>
                    <w:rPr>
                      <w:rFonts w:ascii="Arial Narrow" w:hAnsi="Arial Narrow"/>
                      <w:szCs w:val="22"/>
                    </w:rPr>
                  </w:pPr>
                  <w:r w:rsidRPr="00FF48A0">
                    <w:rPr>
                      <w:rFonts w:ascii="Arial Narrow" w:hAnsi="Arial Narrow"/>
                      <w:szCs w:val="22"/>
                    </w:rPr>
                    <w:t>151~ 200 pcs</w:t>
                  </w:r>
                </w:p>
              </w:tc>
              <w:tc>
                <w:tcPr>
                  <w:tcW w:w="3370" w:type="dxa"/>
                </w:tcPr>
                <w:p w14:paraId="6B9EA1CA" w14:textId="1BD8F4D7" w:rsidR="00FF48A0" w:rsidRPr="00FF48A0" w:rsidRDefault="00FF48A0" w:rsidP="00FF48A0">
                  <w:pPr>
                    <w:tabs>
                      <w:tab w:val="left" w:pos="270"/>
                    </w:tabs>
                    <w:jc w:val="center"/>
                    <w:rPr>
                      <w:rFonts w:ascii="Arial Narrow" w:hAnsi="Arial Narrow"/>
                      <w:szCs w:val="22"/>
                    </w:rPr>
                  </w:pPr>
                  <w:r>
                    <w:rPr>
                      <w:rFonts w:ascii="Arial Narrow" w:hAnsi="Arial Narrow"/>
                      <w:szCs w:val="22"/>
                    </w:rPr>
                    <w:t>4 pcs</w:t>
                  </w:r>
                </w:p>
              </w:tc>
            </w:tr>
            <w:tr w:rsidR="00FF48A0" w14:paraId="5A094689" w14:textId="77777777" w:rsidTr="00FF48A0">
              <w:tc>
                <w:tcPr>
                  <w:tcW w:w="709" w:type="dxa"/>
                </w:tcPr>
                <w:p w14:paraId="1FC81A28" w14:textId="5B5F6940" w:rsidR="00FF48A0" w:rsidRPr="00FF48A0" w:rsidRDefault="00FF48A0" w:rsidP="00FF48A0">
                  <w:pPr>
                    <w:tabs>
                      <w:tab w:val="left" w:pos="270"/>
                    </w:tabs>
                    <w:jc w:val="center"/>
                    <w:rPr>
                      <w:rFonts w:ascii="Arial Narrow" w:hAnsi="Arial Narrow"/>
                      <w:szCs w:val="22"/>
                    </w:rPr>
                  </w:pPr>
                  <w:r w:rsidRPr="00FF48A0">
                    <w:rPr>
                      <w:rFonts w:ascii="Arial Narrow" w:hAnsi="Arial Narrow"/>
                      <w:szCs w:val="22"/>
                    </w:rPr>
                    <w:t>5</w:t>
                  </w:r>
                </w:p>
              </w:tc>
              <w:tc>
                <w:tcPr>
                  <w:tcW w:w="3260" w:type="dxa"/>
                </w:tcPr>
                <w:p w14:paraId="5AA03F5B" w14:textId="60C439BE" w:rsidR="00FF48A0" w:rsidRPr="00FF48A0" w:rsidRDefault="00FF48A0" w:rsidP="00FF48A0">
                  <w:pPr>
                    <w:tabs>
                      <w:tab w:val="left" w:pos="270"/>
                    </w:tabs>
                    <w:jc w:val="center"/>
                    <w:rPr>
                      <w:rFonts w:ascii="Arial Narrow" w:hAnsi="Arial Narrow"/>
                      <w:szCs w:val="22"/>
                    </w:rPr>
                  </w:pPr>
                  <w:r w:rsidRPr="00FF48A0">
                    <w:rPr>
                      <w:rFonts w:ascii="Arial Narrow" w:hAnsi="Arial Narrow"/>
                      <w:szCs w:val="22"/>
                    </w:rPr>
                    <w:t>201 ke atas</w:t>
                  </w:r>
                </w:p>
              </w:tc>
              <w:tc>
                <w:tcPr>
                  <w:tcW w:w="3370" w:type="dxa"/>
                </w:tcPr>
                <w:p w14:paraId="50AB6332" w14:textId="339A1D5C" w:rsidR="00FF48A0" w:rsidRPr="00FF48A0" w:rsidRDefault="00FF48A0" w:rsidP="00FF48A0">
                  <w:pPr>
                    <w:tabs>
                      <w:tab w:val="left" w:pos="270"/>
                    </w:tabs>
                    <w:jc w:val="center"/>
                    <w:rPr>
                      <w:rFonts w:ascii="Arial Narrow" w:hAnsi="Arial Narrow"/>
                      <w:szCs w:val="22"/>
                    </w:rPr>
                  </w:pPr>
                  <w:r>
                    <w:rPr>
                      <w:rFonts w:ascii="Arial Narrow" w:hAnsi="Arial Narrow"/>
                      <w:szCs w:val="22"/>
                    </w:rPr>
                    <w:t>5 pcs</w:t>
                  </w:r>
                </w:p>
              </w:tc>
            </w:tr>
          </w:tbl>
          <w:p w14:paraId="297114BA" w14:textId="77777777" w:rsidR="00EF6793" w:rsidRPr="00891C85" w:rsidRDefault="00EF6793">
            <w:pPr>
              <w:tabs>
                <w:tab w:val="left" w:pos="270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EF6793" w14:paraId="50546F11" w14:textId="77777777" w:rsidTr="00C0696A">
        <w:trPr>
          <w:cantSplit/>
        </w:trPr>
        <w:tc>
          <w:tcPr>
            <w:tcW w:w="567" w:type="dxa"/>
          </w:tcPr>
          <w:p w14:paraId="4E47E6DE" w14:textId="77777777" w:rsidR="00EF6793" w:rsidRPr="00BF4CF7" w:rsidRDefault="00EF679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3770AE83" w14:textId="77777777" w:rsidR="00EF6793" w:rsidRPr="00891C85" w:rsidRDefault="00EF6793" w:rsidP="00F9698B">
            <w:pPr>
              <w:pStyle w:val="Heading1"/>
              <w:tabs>
                <w:tab w:val="left" w:pos="270"/>
              </w:tabs>
              <w:ind w:right="-108"/>
              <w:rPr>
                <w:rFonts w:ascii="Arial Narrow" w:hAnsi="Arial Narrow"/>
                <w:szCs w:val="22"/>
              </w:rPr>
            </w:pPr>
          </w:p>
        </w:tc>
        <w:tc>
          <w:tcPr>
            <w:tcW w:w="8538" w:type="dxa"/>
            <w:gridSpan w:val="2"/>
          </w:tcPr>
          <w:p w14:paraId="78E3A596" w14:textId="77777777" w:rsidR="00EF6793" w:rsidRPr="00891C85" w:rsidRDefault="00EF6793">
            <w:pPr>
              <w:tabs>
                <w:tab w:val="left" w:pos="270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050A5E" w14:paraId="5D3B51F5" w14:textId="77777777" w:rsidTr="00C0696A">
        <w:trPr>
          <w:cantSplit/>
        </w:trPr>
        <w:tc>
          <w:tcPr>
            <w:tcW w:w="567" w:type="dxa"/>
          </w:tcPr>
          <w:p w14:paraId="3D39720C" w14:textId="77777777" w:rsidR="00B027AF" w:rsidRPr="00BF4CF7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5FD90F39" w14:textId="77777777" w:rsidR="00B027AF" w:rsidRPr="00891C85" w:rsidRDefault="0024404A" w:rsidP="00F9698B">
            <w:pPr>
              <w:pStyle w:val="Heading1"/>
              <w:tabs>
                <w:tab w:val="left" w:pos="270"/>
              </w:tabs>
              <w:ind w:right="-108"/>
              <w:rPr>
                <w:rFonts w:ascii="Arial Narrow" w:hAnsi="Arial Narrow"/>
                <w:szCs w:val="22"/>
              </w:rPr>
            </w:pPr>
            <w:r w:rsidRPr="00891C85">
              <w:rPr>
                <w:rFonts w:ascii="Arial Narrow" w:hAnsi="Arial Narrow"/>
                <w:szCs w:val="22"/>
              </w:rPr>
              <w:t>4.4.</w:t>
            </w:r>
          </w:p>
        </w:tc>
        <w:tc>
          <w:tcPr>
            <w:tcW w:w="8538" w:type="dxa"/>
            <w:gridSpan w:val="2"/>
          </w:tcPr>
          <w:p w14:paraId="2529E7E2" w14:textId="77777777" w:rsidR="00B027AF" w:rsidRPr="002372BC" w:rsidRDefault="0024404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bCs/>
                <w:szCs w:val="22"/>
              </w:rPr>
            </w:pPr>
            <w:r w:rsidRPr="00891C85">
              <w:rPr>
                <w:rFonts w:ascii="Arial Narrow" w:hAnsi="Arial Narrow"/>
                <w:szCs w:val="22"/>
              </w:rPr>
              <w:t>Laporan Hasil Inspeksi dicatat dala</w:t>
            </w:r>
            <w:r w:rsidR="00096B3C">
              <w:rPr>
                <w:rFonts w:ascii="Arial Narrow" w:hAnsi="Arial Narrow"/>
                <w:szCs w:val="22"/>
              </w:rPr>
              <w:t>m</w:t>
            </w:r>
            <w:r w:rsidRPr="00891C85">
              <w:rPr>
                <w:rFonts w:ascii="Arial Narrow" w:hAnsi="Arial Narrow"/>
                <w:szCs w:val="22"/>
              </w:rPr>
              <w:t xml:space="preserve"> </w:t>
            </w:r>
            <w:r w:rsidRPr="002372BC">
              <w:rPr>
                <w:rFonts w:ascii="Arial Narrow" w:hAnsi="Arial Narrow"/>
                <w:b/>
                <w:bCs/>
                <w:szCs w:val="22"/>
              </w:rPr>
              <w:t>Formulir Laporan Hasil Inspeksi Produk Jadi di Lini Assembling (LHIP).</w:t>
            </w:r>
          </w:p>
          <w:p w14:paraId="53B18B56" w14:textId="77777777" w:rsidR="00B027AF" w:rsidRPr="00891C85" w:rsidRDefault="00B027AF">
            <w:pPr>
              <w:tabs>
                <w:tab w:val="left" w:pos="270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050A5E" w14:paraId="27727697" w14:textId="77777777" w:rsidTr="00C0696A">
        <w:trPr>
          <w:cantSplit/>
        </w:trPr>
        <w:tc>
          <w:tcPr>
            <w:tcW w:w="567" w:type="dxa"/>
          </w:tcPr>
          <w:p w14:paraId="47C41D8A" w14:textId="77777777" w:rsidR="00B027AF" w:rsidRPr="00BF4CF7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49AE026F" w14:textId="77777777" w:rsidR="00B027AF" w:rsidRPr="00891C85" w:rsidRDefault="0024404A" w:rsidP="00F9698B">
            <w:pPr>
              <w:pStyle w:val="Heading1"/>
              <w:tabs>
                <w:tab w:val="left" w:pos="270"/>
              </w:tabs>
              <w:ind w:right="-108"/>
              <w:rPr>
                <w:rFonts w:ascii="Arial Narrow" w:hAnsi="Arial Narrow"/>
                <w:szCs w:val="22"/>
              </w:rPr>
            </w:pPr>
            <w:r w:rsidRPr="00891C85">
              <w:rPr>
                <w:rFonts w:ascii="Arial Narrow" w:hAnsi="Arial Narrow"/>
                <w:szCs w:val="22"/>
              </w:rPr>
              <w:t>4.5.</w:t>
            </w:r>
          </w:p>
        </w:tc>
        <w:tc>
          <w:tcPr>
            <w:tcW w:w="8538" w:type="dxa"/>
            <w:gridSpan w:val="2"/>
          </w:tcPr>
          <w:p w14:paraId="33A04B38" w14:textId="77777777" w:rsidR="00B027AF" w:rsidRPr="00891C85" w:rsidRDefault="0024404A" w:rsidP="00B027AF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szCs w:val="22"/>
              </w:rPr>
            </w:pPr>
            <w:r w:rsidRPr="00891C85">
              <w:rPr>
                <w:rFonts w:ascii="Arial Narrow" w:hAnsi="Arial Narrow"/>
                <w:szCs w:val="22"/>
              </w:rPr>
              <w:t xml:space="preserve">Apabila terjadi ketidaksesuaian selama proses assembling maka : </w:t>
            </w:r>
          </w:p>
        </w:tc>
      </w:tr>
      <w:tr w:rsidR="00050A5E" w14:paraId="0659C7A5" w14:textId="77777777" w:rsidTr="00C0696A">
        <w:trPr>
          <w:cantSplit/>
        </w:trPr>
        <w:tc>
          <w:tcPr>
            <w:tcW w:w="567" w:type="dxa"/>
          </w:tcPr>
          <w:p w14:paraId="6D3C5120" w14:textId="77777777" w:rsidR="00B027AF" w:rsidRPr="00BF4CF7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3E012366" w14:textId="77777777" w:rsidR="00B027AF" w:rsidRPr="00891C85" w:rsidRDefault="00B027AF" w:rsidP="00F9698B">
            <w:pPr>
              <w:pStyle w:val="Heading1"/>
              <w:tabs>
                <w:tab w:val="left" w:pos="270"/>
              </w:tabs>
              <w:ind w:right="-108"/>
              <w:rPr>
                <w:rFonts w:ascii="Arial Narrow" w:hAnsi="Arial Narrow"/>
                <w:szCs w:val="22"/>
              </w:rPr>
            </w:pPr>
          </w:p>
        </w:tc>
        <w:tc>
          <w:tcPr>
            <w:tcW w:w="8538" w:type="dxa"/>
            <w:gridSpan w:val="2"/>
          </w:tcPr>
          <w:p w14:paraId="4CB7D3C0" w14:textId="77777777" w:rsidR="00B027AF" w:rsidRPr="00891C85" w:rsidRDefault="0024404A" w:rsidP="00B027AF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szCs w:val="22"/>
              </w:rPr>
            </w:pPr>
            <w:r w:rsidRPr="00891C85">
              <w:rPr>
                <w:rFonts w:ascii="Arial Narrow" w:hAnsi="Arial Narrow"/>
                <w:szCs w:val="22"/>
              </w:rPr>
              <w:t xml:space="preserve">Personil Inspeksi Assembling </w:t>
            </w:r>
            <w:r w:rsidR="00E80B21">
              <w:rPr>
                <w:rFonts w:ascii="Arial Narrow" w:hAnsi="Arial Narrow"/>
                <w:szCs w:val="22"/>
              </w:rPr>
              <w:t>akan</w:t>
            </w:r>
            <w:r w:rsidRPr="00891C85">
              <w:rPr>
                <w:rFonts w:ascii="Arial Narrow" w:hAnsi="Arial Narrow"/>
                <w:szCs w:val="22"/>
              </w:rPr>
              <w:t xml:space="preserve"> menginformasikan ketidaksesuaian yang terjadi kepada Bagian Produksi </w:t>
            </w:r>
            <w:r w:rsidR="00E80B21">
              <w:rPr>
                <w:rFonts w:ascii="Arial Narrow" w:hAnsi="Arial Narrow"/>
                <w:szCs w:val="22"/>
              </w:rPr>
              <w:t xml:space="preserve"> dan </w:t>
            </w:r>
            <w:r w:rsidR="00BE396A">
              <w:rPr>
                <w:rFonts w:ascii="Arial Narrow" w:hAnsi="Arial Narrow"/>
                <w:szCs w:val="22"/>
              </w:rPr>
              <w:t xml:space="preserve">cc. maintenance </w:t>
            </w:r>
            <w:r w:rsidRPr="00891C85">
              <w:rPr>
                <w:rFonts w:ascii="Arial Narrow" w:hAnsi="Arial Narrow"/>
                <w:szCs w:val="22"/>
              </w:rPr>
              <w:t xml:space="preserve">terkait </w:t>
            </w:r>
            <w:r w:rsidR="00BE396A">
              <w:rPr>
                <w:rFonts w:ascii="Arial Narrow" w:hAnsi="Arial Narrow"/>
                <w:szCs w:val="22"/>
              </w:rPr>
              <w:t xml:space="preserve">ketidaksesuaian </w:t>
            </w:r>
            <w:r w:rsidRPr="00891C85">
              <w:rPr>
                <w:rFonts w:ascii="Arial Narrow" w:hAnsi="Arial Narrow"/>
                <w:szCs w:val="22"/>
              </w:rPr>
              <w:t xml:space="preserve">dengan menggunakan </w:t>
            </w:r>
            <w:r w:rsidRPr="002372BC">
              <w:rPr>
                <w:rFonts w:ascii="Arial Narrow" w:hAnsi="Arial Narrow"/>
                <w:b/>
                <w:bCs/>
                <w:szCs w:val="22"/>
              </w:rPr>
              <w:t>Formulir Informasi Ketidaksesuaian &amp; Tindakan Perbaikan/</w:t>
            </w:r>
            <w:r w:rsidR="00BE396A" w:rsidRPr="002372BC">
              <w:rPr>
                <w:rFonts w:ascii="Arial Narrow" w:hAnsi="Arial Narrow"/>
                <w:b/>
                <w:bCs/>
                <w:szCs w:val="22"/>
              </w:rPr>
              <w:t xml:space="preserve"> </w:t>
            </w:r>
            <w:r w:rsidRPr="002372BC">
              <w:rPr>
                <w:rFonts w:ascii="Arial Narrow" w:hAnsi="Arial Narrow"/>
                <w:b/>
                <w:bCs/>
                <w:szCs w:val="22"/>
              </w:rPr>
              <w:t>Pencegahan (IK-TPP)</w:t>
            </w:r>
            <w:r w:rsidRPr="00891C85">
              <w:rPr>
                <w:rFonts w:ascii="Arial Narrow" w:hAnsi="Arial Narrow"/>
                <w:szCs w:val="22"/>
              </w:rPr>
              <w:t xml:space="preserve"> atau berupa Memo/</w:t>
            </w:r>
            <w:r w:rsidR="00BE396A">
              <w:rPr>
                <w:rFonts w:ascii="Arial Narrow" w:hAnsi="Arial Narrow"/>
                <w:szCs w:val="22"/>
              </w:rPr>
              <w:t xml:space="preserve"> </w:t>
            </w:r>
            <w:r w:rsidRPr="00891C85">
              <w:rPr>
                <w:rFonts w:ascii="Arial Narrow" w:hAnsi="Arial Narrow"/>
                <w:szCs w:val="22"/>
              </w:rPr>
              <w:t>Surat.</w:t>
            </w:r>
          </w:p>
          <w:p w14:paraId="43434278" w14:textId="77777777" w:rsidR="00B027AF" w:rsidRPr="00891C85" w:rsidRDefault="00B027AF" w:rsidP="00B027AF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050A5E" w14:paraId="4E24D2F1" w14:textId="77777777" w:rsidTr="00C0696A">
        <w:trPr>
          <w:cantSplit/>
        </w:trPr>
        <w:tc>
          <w:tcPr>
            <w:tcW w:w="567" w:type="dxa"/>
          </w:tcPr>
          <w:p w14:paraId="3D4CB472" w14:textId="77777777" w:rsidR="00B027AF" w:rsidRPr="00BF4CF7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42B35966" w14:textId="77777777" w:rsidR="00B027AF" w:rsidRPr="00891C85" w:rsidRDefault="0024404A" w:rsidP="00F9698B">
            <w:pPr>
              <w:pStyle w:val="Heading1"/>
              <w:tabs>
                <w:tab w:val="left" w:pos="270"/>
              </w:tabs>
              <w:ind w:right="-108"/>
              <w:rPr>
                <w:rFonts w:ascii="Arial Narrow" w:hAnsi="Arial Narrow"/>
                <w:szCs w:val="22"/>
              </w:rPr>
            </w:pPr>
            <w:r w:rsidRPr="00891C85">
              <w:rPr>
                <w:rFonts w:ascii="Arial Narrow" w:hAnsi="Arial Narrow"/>
                <w:szCs w:val="22"/>
              </w:rPr>
              <w:t>4.6.</w:t>
            </w:r>
          </w:p>
        </w:tc>
        <w:tc>
          <w:tcPr>
            <w:tcW w:w="8538" w:type="dxa"/>
            <w:gridSpan w:val="2"/>
          </w:tcPr>
          <w:p w14:paraId="75796BAD" w14:textId="0860198B" w:rsidR="00B027AF" w:rsidRPr="00891C85" w:rsidRDefault="0024404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szCs w:val="22"/>
              </w:rPr>
              <w:t xml:space="preserve">Ketentuan pengambilan keputusan akhir hasil inspeksi pada </w:t>
            </w:r>
            <w:r w:rsidR="002372BC">
              <w:rPr>
                <w:rFonts w:ascii="Arial Narrow" w:hAnsi="Arial Narrow"/>
                <w:szCs w:val="22"/>
              </w:rPr>
              <w:t xml:space="preserve">Lembar </w:t>
            </w:r>
            <w:r w:rsidR="002372BC" w:rsidRPr="002372BC">
              <w:rPr>
                <w:rFonts w:ascii="Arial Narrow" w:hAnsi="Arial Narrow"/>
                <w:b/>
                <w:bCs/>
                <w:szCs w:val="22"/>
              </w:rPr>
              <w:t>Inspeksi dan Pengetesan Produk</w:t>
            </w:r>
            <w:r w:rsidR="002372BC">
              <w:rPr>
                <w:rFonts w:ascii="Arial Narrow" w:hAnsi="Arial Narrow"/>
                <w:szCs w:val="22"/>
              </w:rPr>
              <w:t xml:space="preserve"> </w:t>
            </w:r>
            <w:r w:rsidR="002372BC" w:rsidRPr="002372BC">
              <w:rPr>
                <w:rFonts w:ascii="Arial Narrow" w:hAnsi="Arial Narrow"/>
                <w:b/>
                <w:bCs/>
                <w:szCs w:val="22"/>
              </w:rPr>
              <w:t>Jadi</w:t>
            </w:r>
            <w:r w:rsidR="002372BC">
              <w:rPr>
                <w:rFonts w:ascii="Arial Narrow" w:hAnsi="Arial Narrow"/>
                <w:szCs w:val="22"/>
              </w:rPr>
              <w:t xml:space="preserve"> </w:t>
            </w:r>
            <w:r w:rsidRPr="00891C85">
              <w:rPr>
                <w:rFonts w:ascii="Arial Narrow" w:hAnsi="Arial Narrow"/>
                <w:szCs w:val="22"/>
              </w:rPr>
              <w:t xml:space="preserve"> adalah sbb :</w:t>
            </w:r>
          </w:p>
        </w:tc>
      </w:tr>
      <w:tr w:rsidR="00050A5E" w14:paraId="210CFF75" w14:textId="77777777" w:rsidTr="00C0696A">
        <w:trPr>
          <w:cantSplit/>
        </w:trPr>
        <w:tc>
          <w:tcPr>
            <w:tcW w:w="567" w:type="dxa"/>
          </w:tcPr>
          <w:p w14:paraId="75BD5492" w14:textId="77777777" w:rsidR="00B027AF" w:rsidRPr="00BF4CF7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7B6249E4" w14:textId="77777777" w:rsidR="00B027AF" w:rsidRPr="00891C85" w:rsidRDefault="00B027AF" w:rsidP="00F9698B">
            <w:pPr>
              <w:pStyle w:val="Heading1"/>
              <w:tabs>
                <w:tab w:val="left" w:pos="270"/>
              </w:tabs>
              <w:ind w:right="-108"/>
              <w:rPr>
                <w:rFonts w:ascii="Arial Narrow" w:hAnsi="Arial Narrow"/>
                <w:szCs w:val="22"/>
              </w:rPr>
            </w:pPr>
          </w:p>
        </w:tc>
        <w:tc>
          <w:tcPr>
            <w:tcW w:w="884" w:type="dxa"/>
          </w:tcPr>
          <w:p w14:paraId="04B99C8E" w14:textId="77777777" w:rsidR="00B027AF" w:rsidRPr="00891C85" w:rsidRDefault="0024404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4.6.1.</w:t>
            </w:r>
          </w:p>
        </w:tc>
        <w:tc>
          <w:tcPr>
            <w:tcW w:w="7654" w:type="dxa"/>
          </w:tcPr>
          <w:p w14:paraId="5FB79647" w14:textId="77777777" w:rsidR="00B027AF" w:rsidRPr="00891C85" w:rsidRDefault="0024404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szCs w:val="22"/>
              </w:rPr>
              <w:t xml:space="preserve">Keputusan akhir hasil Inspeksi dinyatakan </w:t>
            </w:r>
            <w:r w:rsidRPr="002372BC">
              <w:rPr>
                <w:rFonts w:ascii="Arial Narrow" w:hAnsi="Arial Narrow"/>
                <w:b/>
                <w:bCs/>
                <w:szCs w:val="22"/>
              </w:rPr>
              <w:t>“OK”,</w:t>
            </w:r>
            <w:r w:rsidRPr="00891C85">
              <w:rPr>
                <w:rFonts w:ascii="Arial Narrow" w:hAnsi="Arial Narrow"/>
                <w:szCs w:val="22"/>
              </w:rPr>
              <w:t xml:space="preserve"> apabila semua hasil inspeksi dari kriteria inspeksi yang ditetapkan menyatakan </w:t>
            </w:r>
            <w:r w:rsidRPr="002372BC">
              <w:rPr>
                <w:rFonts w:ascii="Arial Narrow" w:hAnsi="Arial Narrow"/>
                <w:b/>
                <w:bCs/>
                <w:szCs w:val="22"/>
              </w:rPr>
              <w:t>OK.</w:t>
            </w:r>
          </w:p>
        </w:tc>
      </w:tr>
      <w:tr w:rsidR="00050A5E" w14:paraId="15A73636" w14:textId="77777777" w:rsidTr="00C0696A">
        <w:trPr>
          <w:cantSplit/>
        </w:trPr>
        <w:tc>
          <w:tcPr>
            <w:tcW w:w="567" w:type="dxa"/>
          </w:tcPr>
          <w:p w14:paraId="0AB0E0EE" w14:textId="77777777" w:rsidR="00B027AF" w:rsidRPr="00BF4CF7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3EB1D17E" w14:textId="77777777" w:rsidR="00B027AF" w:rsidRPr="00891C85" w:rsidRDefault="00B027AF" w:rsidP="00F9698B">
            <w:pPr>
              <w:pStyle w:val="Heading1"/>
              <w:tabs>
                <w:tab w:val="left" w:pos="270"/>
              </w:tabs>
              <w:ind w:right="-108"/>
              <w:rPr>
                <w:rFonts w:ascii="Arial Narrow" w:hAnsi="Arial Narrow"/>
                <w:szCs w:val="22"/>
              </w:rPr>
            </w:pPr>
          </w:p>
        </w:tc>
        <w:tc>
          <w:tcPr>
            <w:tcW w:w="884" w:type="dxa"/>
          </w:tcPr>
          <w:p w14:paraId="46BEB01B" w14:textId="77777777" w:rsidR="00B027AF" w:rsidRPr="00891C85" w:rsidRDefault="0024404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4.6.2.</w:t>
            </w:r>
          </w:p>
        </w:tc>
        <w:tc>
          <w:tcPr>
            <w:tcW w:w="7654" w:type="dxa"/>
          </w:tcPr>
          <w:p w14:paraId="1C76D3C7" w14:textId="77777777" w:rsidR="00B027AF" w:rsidRPr="00891C85" w:rsidRDefault="0024404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szCs w:val="22"/>
              </w:rPr>
              <w:t xml:space="preserve">Keputusan akhir hasil Inspeksi dinyatakan </w:t>
            </w:r>
            <w:r w:rsidRPr="002372BC">
              <w:rPr>
                <w:rFonts w:ascii="Arial Narrow" w:hAnsi="Arial Narrow"/>
                <w:b/>
                <w:bCs/>
                <w:szCs w:val="22"/>
              </w:rPr>
              <w:t>“NG”,</w:t>
            </w:r>
            <w:r w:rsidRPr="00891C85">
              <w:rPr>
                <w:rFonts w:ascii="Arial Narrow" w:hAnsi="Arial Narrow"/>
                <w:szCs w:val="22"/>
              </w:rPr>
              <w:t xml:space="preserve"> apabila ada 1 (satu) atau lebih hasil inspeksi dari kriteria inspeksi yang ditetapkan menyatakan </w:t>
            </w:r>
            <w:r w:rsidRPr="002372BC">
              <w:rPr>
                <w:rFonts w:ascii="Arial Narrow" w:hAnsi="Arial Narrow"/>
                <w:b/>
                <w:bCs/>
                <w:szCs w:val="22"/>
              </w:rPr>
              <w:t>NG.</w:t>
            </w:r>
          </w:p>
        </w:tc>
      </w:tr>
      <w:tr w:rsidR="00050A5E" w14:paraId="471D1F06" w14:textId="77777777" w:rsidTr="00C0696A">
        <w:trPr>
          <w:cantSplit/>
        </w:trPr>
        <w:tc>
          <w:tcPr>
            <w:tcW w:w="567" w:type="dxa"/>
          </w:tcPr>
          <w:p w14:paraId="4AD782F1" w14:textId="77777777" w:rsidR="00B027AF" w:rsidRPr="00BF4CF7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48C742C6" w14:textId="77777777" w:rsidR="00B027AF" w:rsidRPr="00891C85" w:rsidRDefault="00B027AF" w:rsidP="00F9698B">
            <w:pPr>
              <w:pStyle w:val="Heading1"/>
              <w:tabs>
                <w:tab w:val="left" w:pos="270"/>
              </w:tabs>
              <w:ind w:right="-108"/>
              <w:rPr>
                <w:rFonts w:ascii="Arial Narrow" w:hAnsi="Arial Narrow"/>
                <w:szCs w:val="22"/>
              </w:rPr>
            </w:pPr>
          </w:p>
        </w:tc>
        <w:tc>
          <w:tcPr>
            <w:tcW w:w="8538" w:type="dxa"/>
            <w:gridSpan w:val="2"/>
          </w:tcPr>
          <w:p w14:paraId="1F597D00" w14:textId="77777777" w:rsidR="00B027AF" w:rsidRPr="00891C85" w:rsidRDefault="00B027AF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050A5E" w:rsidRPr="00956412" w14:paraId="032A3F00" w14:textId="77777777" w:rsidTr="00C0696A">
        <w:trPr>
          <w:cantSplit/>
        </w:trPr>
        <w:tc>
          <w:tcPr>
            <w:tcW w:w="567" w:type="dxa"/>
          </w:tcPr>
          <w:p w14:paraId="433C0198" w14:textId="77777777" w:rsidR="00B027AF" w:rsidRPr="00BF4CF7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70160AF1" w14:textId="77777777" w:rsidR="00B027AF" w:rsidRPr="00891C85" w:rsidRDefault="0024404A" w:rsidP="00F9698B">
            <w:pPr>
              <w:pStyle w:val="Heading1"/>
              <w:tabs>
                <w:tab w:val="left" w:pos="270"/>
              </w:tabs>
              <w:ind w:right="-108"/>
              <w:rPr>
                <w:rFonts w:ascii="Arial Narrow" w:hAnsi="Arial Narrow"/>
                <w:szCs w:val="22"/>
              </w:rPr>
            </w:pPr>
            <w:r w:rsidRPr="00891C85">
              <w:rPr>
                <w:rFonts w:ascii="Arial Narrow" w:hAnsi="Arial Narrow"/>
                <w:szCs w:val="22"/>
              </w:rPr>
              <w:t>4.7.</w:t>
            </w:r>
          </w:p>
        </w:tc>
        <w:tc>
          <w:tcPr>
            <w:tcW w:w="8538" w:type="dxa"/>
            <w:gridSpan w:val="2"/>
          </w:tcPr>
          <w:p w14:paraId="18AEC0E1" w14:textId="77777777" w:rsidR="00B027AF" w:rsidRPr="00490822" w:rsidRDefault="0024404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  <w:lang w:val="de-DE"/>
              </w:rPr>
            </w:pPr>
            <w:r w:rsidRPr="00490822">
              <w:rPr>
                <w:rFonts w:ascii="Arial Narrow" w:hAnsi="Arial Narrow"/>
                <w:szCs w:val="22"/>
                <w:lang w:val="de-DE"/>
              </w:rPr>
              <w:t xml:space="preserve">Setelah dilakukan inspeksi, produk jadi tersebut harus diberi </w:t>
            </w:r>
            <w:r w:rsidRPr="002372BC">
              <w:rPr>
                <w:rFonts w:ascii="Arial Narrow" w:hAnsi="Arial Narrow"/>
                <w:b/>
                <w:bCs/>
                <w:szCs w:val="22"/>
                <w:lang w:val="de-DE"/>
              </w:rPr>
              <w:t>“LABEL STATUS INSPEKSI”</w:t>
            </w:r>
            <w:r w:rsidRPr="00490822">
              <w:rPr>
                <w:rFonts w:ascii="Arial Narrow" w:hAnsi="Arial Narrow"/>
                <w:szCs w:val="22"/>
                <w:lang w:val="de-DE"/>
              </w:rPr>
              <w:t xml:space="preserve"> dengan ketentuan sebagai berikut :</w:t>
            </w:r>
          </w:p>
        </w:tc>
      </w:tr>
      <w:tr w:rsidR="00050A5E" w14:paraId="73A35569" w14:textId="77777777" w:rsidTr="00C0696A">
        <w:trPr>
          <w:cantSplit/>
        </w:trPr>
        <w:tc>
          <w:tcPr>
            <w:tcW w:w="567" w:type="dxa"/>
          </w:tcPr>
          <w:p w14:paraId="06BF8C84" w14:textId="77777777" w:rsidR="00B027AF" w:rsidRPr="00490822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de-DE"/>
              </w:rPr>
            </w:pPr>
          </w:p>
        </w:tc>
        <w:tc>
          <w:tcPr>
            <w:tcW w:w="513" w:type="dxa"/>
          </w:tcPr>
          <w:p w14:paraId="7D7E4931" w14:textId="77777777" w:rsidR="00B027AF" w:rsidRPr="00490822" w:rsidRDefault="00B027AF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  <w:lang w:val="de-DE"/>
              </w:rPr>
            </w:pPr>
          </w:p>
        </w:tc>
        <w:tc>
          <w:tcPr>
            <w:tcW w:w="884" w:type="dxa"/>
          </w:tcPr>
          <w:p w14:paraId="70CAD832" w14:textId="77777777" w:rsidR="00B027AF" w:rsidRPr="00891C85" w:rsidRDefault="0024404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4.7.1.</w:t>
            </w:r>
          </w:p>
        </w:tc>
        <w:tc>
          <w:tcPr>
            <w:tcW w:w="7654" w:type="dxa"/>
          </w:tcPr>
          <w:p w14:paraId="30D4ED60" w14:textId="77777777" w:rsidR="00B027AF" w:rsidRPr="00891C85" w:rsidRDefault="0024404A" w:rsidP="004765CC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  <w:r w:rsidRPr="00BE396A">
              <w:rPr>
                <w:rFonts w:ascii="Arial Narrow" w:hAnsi="Arial Narrow"/>
              </w:rPr>
              <w:t>Bila hasil inspeksi</w:t>
            </w:r>
            <w:r w:rsidRPr="00891C85">
              <w:rPr>
                <w:rFonts w:ascii="Arial Narrow" w:hAnsi="Arial Narrow"/>
                <w:b/>
              </w:rPr>
              <w:t xml:space="preserve"> “OK”,</w:t>
            </w:r>
            <w:r w:rsidRPr="00891C85">
              <w:rPr>
                <w:rFonts w:ascii="Arial Narrow" w:hAnsi="Arial Narrow"/>
              </w:rPr>
              <w:t xml:space="preserve"> maka produk jadi diberi </w:t>
            </w:r>
            <w:r w:rsidRPr="00891C85">
              <w:rPr>
                <w:rFonts w:ascii="Arial Narrow" w:hAnsi="Arial Narrow"/>
                <w:b/>
              </w:rPr>
              <w:t>“LABEL STATUS INSPEKSI (BAIK)”</w:t>
            </w:r>
          </w:p>
        </w:tc>
      </w:tr>
      <w:tr w:rsidR="00050A5E" w14:paraId="7CE64833" w14:textId="77777777" w:rsidTr="00C0696A">
        <w:trPr>
          <w:cantSplit/>
        </w:trPr>
        <w:tc>
          <w:tcPr>
            <w:tcW w:w="567" w:type="dxa"/>
          </w:tcPr>
          <w:p w14:paraId="5C109FAB" w14:textId="77777777" w:rsidR="00B027AF" w:rsidRPr="00BF4CF7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04CA4D26" w14:textId="77777777" w:rsidR="00B027AF" w:rsidRPr="00891C85" w:rsidRDefault="00B027AF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  <w:tc>
          <w:tcPr>
            <w:tcW w:w="884" w:type="dxa"/>
          </w:tcPr>
          <w:p w14:paraId="5FFE5F1A" w14:textId="77777777" w:rsidR="00B027AF" w:rsidRPr="00891C85" w:rsidRDefault="0024404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4.7.2.</w:t>
            </w:r>
          </w:p>
        </w:tc>
        <w:tc>
          <w:tcPr>
            <w:tcW w:w="7654" w:type="dxa"/>
          </w:tcPr>
          <w:p w14:paraId="3C936068" w14:textId="77777777" w:rsidR="00B027AF" w:rsidRPr="009145F3" w:rsidRDefault="0024404A" w:rsidP="003735F4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szCs w:val="22"/>
              </w:rPr>
            </w:pPr>
            <w:r w:rsidRPr="009145F3">
              <w:rPr>
                <w:rFonts w:ascii="Arial Narrow" w:hAnsi="Arial Narrow"/>
                <w:szCs w:val="22"/>
              </w:rPr>
              <w:t>Bila hasil inspeksi</w:t>
            </w:r>
            <w:r w:rsidRPr="009145F3">
              <w:rPr>
                <w:rFonts w:ascii="Arial Narrow" w:hAnsi="Arial Narrow"/>
                <w:b/>
                <w:szCs w:val="22"/>
              </w:rPr>
              <w:t xml:space="preserve"> “NG” </w:t>
            </w:r>
            <w:r w:rsidRPr="009145F3">
              <w:rPr>
                <w:rFonts w:ascii="Arial Narrow" w:hAnsi="Arial Narrow"/>
                <w:szCs w:val="22"/>
              </w:rPr>
              <w:t>dan</w:t>
            </w:r>
            <w:r w:rsidRPr="009145F3">
              <w:rPr>
                <w:rFonts w:ascii="Arial Narrow" w:hAnsi="Arial Narrow"/>
                <w:b/>
                <w:szCs w:val="22"/>
              </w:rPr>
              <w:t xml:space="preserve"> “TIDAK DAPAT DI PERBAIKI”</w:t>
            </w:r>
            <w:r w:rsidRPr="009145F3">
              <w:rPr>
                <w:rFonts w:ascii="Arial Narrow" w:hAnsi="Arial Narrow"/>
                <w:szCs w:val="22"/>
              </w:rPr>
              <w:t xml:space="preserve"> maka produk jadi diberi </w:t>
            </w:r>
            <w:r w:rsidRPr="009145F3">
              <w:rPr>
                <w:rFonts w:ascii="Arial Narrow" w:hAnsi="Arial Narrow"/>
                <w:b/>
                <w:szCs w:val="22"/>
              </w:rPr>
              <w:t xml:space="preserve">“LABEL STATUS INSPEKSI </w:t>
            </w:r>
            <w:r w:rsidR="003735F4" w:rsidRPr="009145F3">
              <w:rPr>
                <w:rFonts w:ascii="Arial Narrow" w:hAnsi="Arial Narrow"/>
                <w:b/>
                <w:szCs w:val="22"/>
              </w:rPr>
              <w:t>(G2)</w:t>
            </w:r>
            <w:r w:rsidRPr="009145F3">
              <w:rPr>
                <w:rFonts w:ascii="Arial Narrow" w:hAnsi="Arial Narrow"/>
                <w:b/>
                <w:szCs w:val="22"/>
              </w:rPr>
              <w:t>”</w:t>
            </w:r>
          </w:p>
        </w:tc>
      </w:tr>
      <w:tr w:rsidR="00050A5E" w:rsidRPr="00956412" w14:paraId="7E379DDA" w14:textId="77777777" w:rsidTr="00C0696A">
        <w:trPr>
          <w:cantSplit/>
        </w:trPr>
        <w:tc>
          <w:tcPr>
            <w:tcW w:w="567" w:type="dxa"/>
          </w:tcPr>
          <w:p w14:paraId="296CC53D" w14:textId="77777777" w:rsidR="00B027AF" w:rsidRPr="00BF4CF7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4CD7809D" w14:textId="77777777" w:rsidR="00B027AF" w:rsidRPr="00891C85" w:rsidRDefault="00B027AF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  <w:tc>
          <w:tcPr>
            <w:tcW w:w="884" w:type="dxa"/>
          </w:tcPr>
          <w:p w14:paraId="026DDD82" w14:textId="77777777" w:rsidR="00B027AF" w:rsidRPr="00891C85" w:rsidRDefault="0024404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4.7.3.</w:t>
            </w:r>
          </w:p>
        </w:tc>
        <w:tc>
          <w:tcPr>
            <w:tcW w:w="7654" w:type="dxa"/>
          </w:tcPr>
          <w:p w14:paraId="4BD768DE" w14:textId="77777777" w:rsidR="00B027AF" w:rsidRPr="00490822" w:rsidRDefault="0024404A" w:rsidP="004765C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szCs w:val="22"/>
                <w:lang w:val="de-DE"/>
              </w:rPr>
            </w:pPr>
            <w:r w:rsidRPr="00490822">
              <w:rPr>
                <w:rFonts w:ascii="Arial Narrow" w:hAnsi="Arial Narrow"/>
                <w:szCs w:val="22"/>
                <w:lang w:val="de-DE"/>
              </w:rPr>
              <w:t>Bila hasil inspeksi</w:t>
            </w:r>
            <w:r w:rsidRPr="00490822">
              <w:rPr>
                <w:rFonts w:ascii="Arial Narrow" w:hAnsi="Arial Narrow"/>
                <w:b/>
                <w:szCs w:val="22"/>
                <w:lang w:val="de-DE"/>
              </w:rPr>
              <w:t xml:space="preserve"> “NG” </w:t>
            </w:r>
            <w:r w:rsidRPr="00490822">
              <w:rPr>
                <w:rFonts w:ascii="Arial Narrow" w:hAnsi="Arial Narrow"/>
                <w:szCs w:val="22"/>
                <w:lang w:val="de-DE"/>
              </w:rPr>
              <w:t>dan</w:t>
            </w:r>
            <w:r w:rsidRPr="00490822">
              <w:rPr>
                <w:rFonts w:ascii="Arial Narrow" w:hAnsi="Arial Narrow"/>
                <w:b/>
                <w:szCs w:val="22"/>
                <w:lang w:val="de-DE"/>
              </w:rPr>
              <w:t xml:space="preserve"> “DAPAT DI PERBAIKI”</w:t>
            </w:r>
            <w:r w:rsidRPr="00490822">
              <w:rPr>
                <w:rFonts w:ascii="Arial Narrow" w:hAnsi="Arial Narrow"/>
                <w:szCs w:val="22"/>
                <w:lang w:val="de-DE"/>
              </w:rPr>
              <w:t xml:space="preserve"> maka produk jadi diberi </w:t>
            </w:r>
            <w:r w:rsidRPr="00490822">
              <w:rPr>
                <w:rFonts w:ascii="Arial Narrow" w:hAnsi="Arial Narrow"/>
                <w:b/>
                <w:szCs w:val="22"/>
                <w:lang w:val="de-DE"/>
              </w:rPr>
              <w:t>“LABEL STATUS INSPEKSI (</w:t>
            </w:r>
            <w:r w:rsidR="003735F4" w:rsidRPr="00490822">
              <w:rPr>
                <w:rFonts w:ascii="Arial Narrow" w:hAnsi="Arial Narrow"/>
                <w:b/>
                <w:szCs w:val="22"/>
                <w:lang w:val="de-DE"/>
              </w:rPr>
              <w:t>G1</w:t>
            </w:r>
            <w:r w:rsidRPr="00490822">
              <w:rPr>
                <w:rFonts w:ascii="Arial Narrow" w:hAnsi="Arial Narrow"/>
                <w:b/>
                <w:szCs w:val="22"/>
                <w:lang w:val="de-DE"/>
              </w:rPr>
              <w:t xml:space="preserve">)” </w:t>
            </w:r>
            <w:r w:rsidRPr="00490822">
              <w:rPr>
                <w:rFonts w:ascii="Arial Narrow" w:hAnsi="Arial Narrow"/>
                <w:szCs w:val="22"/>
                <w:lang w:val="de-DE"/>
              </w:rPr>
              <w:t>dan diberi keterangan</w:t>
            </w:r>
            <w:r w:rsidRPr="00490822">
              <w:rPr>
                <w:rFonts w:ascii="Arial Narrow" w:hAnsi="Arial Narrow"/>
                <w:b/>
                <w:szCs w:val="22"/>
                <w:lang w:val="de-DE"/>
              </w:rPr>
              <w:t xml:space="preserve"> “DAPAT DIPERBAIKI”.</w:t>
            </w:r>
          </w:p>
          <w:p w14:paraId="21DEDFAC" w14:textId="77777777" w:rsidR="00B027AF" w:rsidRPr="00490822" w:rsidRDefault="00B027AF" w:rsidP="004765C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szCs w:val="22"/>
                <w:lang w:val="de-DE"/>
              </w:rPr>
            </w:pPr>
          </w:p>
        </w:tc>
      </w:tr>
      <w:tr w:rsidR="00050A5E" w:rsidRPr="00956412" w14:paraId="5585454A" w14:textId="77777777" w:rsidTr="00C0696A">
        <w:trPr>
          <w:cantSplit/>
        </w:trPr>
        <w:tc>
          <w:tcPr>
            <w:tcW w:w="567" w:type="dxa"/>
          </w:tcPr>
          <w:p w14:paraId="36AFA244" w14:textId="77777777" w:rsidR="00481002" w:rsidRPr="00490822" w:rsidRDefault="0048100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  <w:lang w:val="de-DE"/>
              </w:rPr>
            </w:pPr>
          </w:p>
        </w:tc>
        <w:tc>
          <w:tcPr>
            <w:tcW w:w="9051" w:type="dxa"/>
            <w:gridSpan w:val="3"/>
          </w:tcPr>
          <w:p w14:paraId="0AF0DE1A" w14:textId="77777777" w:rsidR="00481002" w:rsidRPr="00490822" w:rsidRDefault="00481002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 w:val="26"/>
                <w:szCs w:val="26"/>
                <w:lang w:val="de-DE"/>
              </w:rPr>
            </w:pPr>
          </w:p>
        </w:tc>
      </w:tr>
      <w:tr w:rsidR="00050A5E" w14:paraId="1FCA7799" w14:textId="77777777" w:rsidTr="00C0696A">
        <w:trPr>
          <w:cantSplit/>
        </w:trPr>
        <w:tc>
          <w:tcPr>
            <w:tcW w:w="567" w:type="dxa"/>
          </w:tcPr>
          <w:p w14:paraId="74C00A69" w14:textId="77777777" w:rsidR="00B027AF" w:rsidRPr="00BF4CF7" w:rsidRDefault="0024404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BF4CF7">
              <w:rPr>
                <w:rFonts w:ascii="Arial Narrow" w:hAnsi="Arial Narrow"/>
                <w:b/>
                <w:color w:val="000000"/>
                <w:sz w:val="26"/>
                <w:szCs w:val="26"/>
              </w:rPr>
              <w:t>5.</w:t>
            </w:r>
          </w:p>
        </w:tc>
        <w:tc>
          <w:tcPr>
            <w:tcW w:w="9051" w:type="dxa"/>
            <w:gridSpan w:val="3"/>
          </w:tcPr>
          <w:p w14:paraId="065C58E2" w14:textId="77777777" w:rsidR="00B027AF" w:rsidRPr="00891C85" w:rsidRDefault="0024404A" w:rsidP="0024404A">
            <w:pPr>
              <w:pStyle w:val="Heading1"/>
              <w:tabs>
                <w:tab w:val="left" w:pos="270"/>
                <w:tab w:val="center" w:pos="4499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891C85">
              <w:rPr>
                <w:rFonts w:ascii="Arial Narrow" w:hAnsi="Arial Narrow"/>
                <w:sz w:val="26"/>
                <w:szCs w:val="26"/>
              </w:rPr>
              <w:t>TANGGUNG JAWAB</w:t>
            </w:r>
            <w:r w:rsidR="009145F3">
              <w:rPr>
                <w:rFonts w:ascii="Arial Narrow" w:hAnsi="Arial Narrow"/>
                <w:sz w:val="26"/>
                <w:szCs w:val="26"/>
              </w:rPr>
              <w:tab/>
            </w:r>
          </w:p>
        </w:tc>
      </w:tr>
      <w:tr w:rsidR="00050A5E" w14:paraId="37BF43F8" w14:textId="77777777" w:rsidTr="00C0696A">
        <w:tc>
          <w:tcPr>
            <w:tcW w:w="567" w:type="dxa"/>
          </w:tcPr>
          <w:p w14:paraId="355AE37A" w14:textId="77777777" w:rsidR="00B027AF" w:rsidRPr="00BF4CF7" w:rsidRDefault="00B027A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7AD59051" w14:textId="77777777" w:rsidR="00B027AF" w:rsidRPr="00891C85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38" w:type="dxa"/>
            <w:gridSpan w:val="2"/>
          </w:tcPr>
          <w:p w14:paraId="6E0E5AD3" w14:textId="77777777" w:rsidR="00B027AF" w:rsidRPr="00891C85" w:rsidRDefault="00B027AF">
            <w:pPr>
              <w:tabs>
                <w:tab w:val="left" w:pos="34"/>
              </w:tabs>
              <w:ind w:left="34" w:hanging="34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050A5E" w14:paraId="3D290B3A" w14:textId="77777777" w:rsidTr="00C0696A">
        <w:tc>
          <w:tcPr>
            <w:tcW w:w="567" w:type="dxa"/>
          </w:tcPr>
          <w:p w14:paraId="3F9F498D" w14:textId="77777777" w:rsidR="00B027AF" w:rsidRPr="00BF4CF7" w:rsidRDefault="00B027A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5CD57280" w14:textId="77777777" w:rsidR="00B027AF" w:rsidRPr="00891C85" w:rsidRDefault="0024404A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5.1</w:t>
            </w:r>
            <w:r w:rsidR="00F9698B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38" w:type="dxa"/>
            <w:gridSpan w:val="2"/>
          </w:tcPr>
          <w:p w14:paraId="03966EE5" w14:textId="48F93DAA" w:rsidR="00B027AF" w:rsidRPr="00891C85" w:rsidRDefault="002372BC" w:rsidP="0024404A">
            <w:pPr>
              <w:pStyle w:val="Heading1"/>
              <w:jc w:val="left"/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Manager QC</w:t>
            </w:r>
          </w:p>
        </w:tc>
      </w:tr>
      <w:tr w:rsidR="00050A5E" w14:paraId="775DADD9" w14:textId="77777777" w:rsidTr="00C0696A">
        <w:trPr>
          <w:cantSplit/>
        </w:trPr>
        <w:tc>
          <w:tcPr>
            <w:tcW w:w="567" w:type="dxa"/>
          </w:tcPr>
          <w:p w14:paraId="6AA08736" w14:textId="77777777" w:rsidR="00B027AF" w:rsidRPr="00BF4CF7" w:rsidRDefault="00B027A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2B7005F9" w14:textId="77777777" w:rsidR="00B027AF" w:rsidRPr="00891C85" w:rsidRDefault="00B027AF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38" w:type="dxa"/>
            <w:gridSpan w:val="2"/>
          </w:tcPr>
          <w:p w14:paraId="03A1F5C1" w14:textId="77777777" w:rsidR="00B027AF" w:rsidRPr="00891C85" w:rsidRDefault="0024404A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b/>
                <w:szCs w:val="22"/>
              </w:rPr>
            </w:pPr>
            <w:r w:rsidRPr="00891C85">
              <w:rPr>
                <w:rFonts w:ascii="Arial Narrow" w:hAnsi="Arial Narrow"/>
                <w:color w:val="000000"/>
                <w:szCs w:val="22"/>
              </w:rPr>
              <w:t>Bertanggung jawab terhadap terlaksananya Prosedur ini dengan efektif.</w:t>
            </w:r>
          </w:p>
        </w:tc>
      </w:tr>
      <w:tr w:rsidR="00050A5E" w14:paraId="309B1771" w14:textId="77777777" w:rsidTr="00C0696A">
        <w:tc>
          <w:tcPr>
            <w:tcW w:w="567" w:type="dxa"/>
          </w:tcPr>
          <w:p w14:paraId="5FE35BA3" w14:textId="77777777" w:rsidR="00B027AF" w:rsidRPr="00BF4CF7" w:rsidRDefault="00B027A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303F5528" w14:textId="77777777" w:rsidR="00B027AF" w:rsidRPr="00891C85" w:rsidRDefault="00B027AF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84" w:type="dxa"/>
          </w:tcPr>
          <w:p w14:paraId="08B2AA50" w14:textId="77777777" w:rsidR="00B027AF" w:rsidRPr="00891C85" w:rsidRDefault="00B027AF">
            <w:pPr>
              <w:pStyle w:val="BodyText"/>
              <w:tabs>
                <w:tab w:val="left" w:pos="180"/>
              </w:tabs>
              <w:rPr>
                <w:rFonts w:ascii="Arial Narrow" w:hAnsi="Arial Narrow"/>
                <w:b w:val="0"/>
                <w:szCs w:val="22"/>
              </w:rPr>
            </w:pPr>
          </w:p>
        </w:tc>
        <w:tc>
          <w:tcPr>
            <w:tcW w:w="7654" w:type="dxa"/>
          </w:tcPr>
          <w:p w14:paraId="493C7D2E" w14:textId="77777777" w:rsidR="00B027AF" w:rsidRPr="00891C85" w:rsidRDefault="00B027AF">
            <w:pPr>
              <w:tabs>
                <w:tab w:val="left" w:pos="180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050A5E" w14:paraId="2EFEEDA8" w14:textId="77777777" w:rsidTr="00C0696A">
        <w:tc>
          <w:tcPr>
            <w:tcW w:w="567" w:type="dxa"/>
          </w:tcPr>
          <w:p w14:paraId="48DF19B3" w14:textId="77777777" w:rsidR="00B027AF" w:rsidRPr="00BF4CF7" w:rsidRDefault="00B027A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31E9C517" w14:textId="77777777" w:rsidR="00B027AF" w:rsidRPr="00891C85" w:rsidRDefault="0024404A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5.2.</w:t>
            </w:r>
          </w:p>
        </w:tc>
        <w:tc>
          <w:tcPr>
            <w:tcW w:w="8538" w:type="dxa"/>
            <w:gridSpan w:val="2"/>
          </w:tcPr>
          <w:p w14:paraId="703ACDC2" w14:textId="385675B6" w:rsidR="00B027AF" w:rsidRPr="00891C85" w:rsidRDefault="002372BC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QC Proses Internal</w:t>
            </w:r>
          </w:p>
          <w:p w14:paraId="1AF4737B" w14:textId="77777777" w:rsidR="00B027AF" w:rsidRPr="00891C85" w:rsidRDefault="0024404A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  <w:r w:rsidRPr="00891C85">
              <w:rPr>
                <w:rFonts w:ascii="Arial Narrow" w:hAnsi="Arial Narrow"/>
                <w:szCs w:val="22"/>
              </w:rPr>
              <w:t>Bertanggung jawab atas pengawasan dan koordinasi dalam  pelaksanaan Prosedur ini.</w:t>
            </w:r>
          </w:p>
        </w:tc>
      </w:tr>
      <w:tr w:rsidR="00050A5E" w14:paraId="2D92A250" w14:textId="77777777" w:rsidTr="00C0696A">
        <w:trPr>
          <w:cantSplit/>
        </w:trPr>
        <w:tc>
          <w:tcPr>
            <w:tcW w:w="567" w:type="dxa"/>
          </w:tcPr>
          <w:p w14:paraId="04F013D0" w14:textId="77777777" w:rsidR="00B027AF" w:rsidRPr="00BF4CF7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0934B482" w14:textId="77777777" w:rsidR="00B027AF" w:rsidRPr="00891C85" w:rsidRDefault="00B027AF" w:rsidP="00F9698B">
            <w:pPr>
              <w:pStyle w:val="Heading1"/>
              <w:tabs>
                <w:tab w:val="left" w:pos="270"/>
              </w:tabs>
              <w:ind w:right="-108"/>
              <w:rPr>
                <w:rFonts w:ascii="Arial Narrow" w:hAnsi="Arial Narrow"/>
                <w:szCs w:val="22"/>
              </w:rPr>
            </w:pPr>
          </w:p>
        </w:tc>
        <w:tc>
          <w:tcPr>
            <w:tcW w:w="8538" w:type="dxa"/>
            <w:gridSpan w:val="2"/>
          </w:tcPr>
          <w:p w14:paraId="45FD9D91" w14:textId="77777777" w:rsidR="00B027AF" w:rsidRPr="00891C85" w:rsidRDefault="00B027AF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050A5E" w14:paraId="0D30043A" w14:textId="77777777" w:rsidTr="00C0696A">
        <w:trPr>
          <w:cantSplit/>
        </w:trPr>
        <w:tc>
          <w:tcPr>
            <w:tcW w:w="567" w:type="dxa"/>
          </w:tcPr>
          <w:p w14:paraId="6D699A58" w14:textId="77777777" w:rsidR="00B027AF" w:rsidRPr="00BF4CF7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07532685" w14:textId="77777777" w:rsidR="00B027AF" w:rsidRPr="00891C85" w:rsidRDefault="0024404A" w:rsidP="00F9698B">
            <w:pPr>
              <w:pStyle w:val="Heading1"/>
              <w:tabs>
                <w:tab w:val="left" w:pos="270"/>
              </w:tabs>
              <w:ind w:right="-108"/>
              <w:rPr>
                <w:rFonts w:ascii="Arial Narrow" w:hAnsi="Arial Narrow"/>
                <w:szCs w:val="22"/>
              </w:rPr>
            </w:pPr>
            <w:r w:rsidRPr="00891C85">
              <w:rPr>
                <w:rFonts w:ascii="Arial Narrow" w:hAnsi="Arial Narrow"/>
                <w:szCs w:val="22"/>
              </w:rPr>
              <w:t>5.3.</w:t>
            </w:r>
          </w:p>
        </w:tc>
        <w:tc>
          <w:tcPr>
            <w:tcW w:w="8538" w:type="dxa"/>
            <w:gridSpan w:val="2"/>
          </w:tcPr>
          <w:p w14:paraId="1BF97C3C" w14:textId="1F188CFE" w:rsidR="00B027AF" w:rsidRPr="00891C85" w:rsidRDefault="0024404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Operator  Produksi Assembling Yang Ditunjuk</w:t>
            </w:r>
            <w:r w:rsidR="002372BC">
              <w:rPr>
                <w:rFonts w:ascii="Arial Narrow" w:hAnsi="Arial Narrow"/>
                <w:b/>
                <w:color w:val="000000"/>
                <w:szCs w:val="22"/>
              </w:rPr>
              <w:t xml:space="preserve"> atau QC Internal Produksi</w:t>
            </w:r>
          </w:p>
          <w:p w14:paraId="4D1FBAF3" w14:textId="3BF27FDE" w:rsidR="00B027AF" w:rsidRPr="00BE396A" w:rsidRDefault="0024404A">
            <w:pPr>
              <w:tabs>
                <w:tab w:val="left" w:pos="270"/>
              </w:tabs>
              <w:jc w:val="both"/>
              <w:rPr>
                <w:rFonts w:ascii="Arial Narrow" w:hAnsi="Arial Narrow"/>
                <w:szCs w:val="22"/>
              </w:rPr>
            </w:pPr>
            <w:r w:rsidRPr="00BE396A">
              <w:rPr>
                <w:rFonts w:ascii="Arial Narrow" w:hAnsi="Arial Narrow"/>
                <w:szCs w:val="22"/>
              </w:rPr>
              <w:t xml:space="preserve">Bertanggung jawab terhadap proses Assembling dan Inspeksi serta pencatatannya ke dalam </w:t>
            </w:r>
            <w:r w:rsidR="002372BC" w:rsidRPr="002372BC">
              <w:rPr>
                <w:rFonts w:ascii="Arial Narrow" w:hAnsi="Arial Narrow"/>
                <w:b/>
                <w:bCs/>
                <w:szCs w:val="22"/>
              </w:rPr>
              <w:t>Lembar Inspeksi dan Pengetesan Produk Jadi</w:t>
            </w:r>
            <w:r w:rsidRPr="00BE396A">
              <w:rPr>
                <w:rFonts w:ascii="Arial Narrow" w:hAnsi="Arial Narrow"/>
                <w:szCs w:val="22"/>
              </w:rPr>
              <w:t>, kecuali dimensi terukur “Tidak diukur” oleh operator produksi.</w:t>
            </w:r>
          </w:p>
          <w:p w14:paraId="5553DC1C" w14:textId="77777777" w:rsidR="00B027AF" w:rsidRPr="00891C85" w:rsidRDefault="00B027AF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050A5E" w:rsidRPr="0024404A" w14:paraId="3B0D5D88" w14:textId="77777777" w:rsidTr="00C0696A">
        <w:trPr>
          <w:cantSplit/>
        </w:trPr>
        <w:tc>
          <w:tcPr>
            <w:tcW w:w="567" w:type="dxa"/>
          </w:tcPr>
          <w:p w14:paraId="061EE7AF" w14:textId="77777777" w:rsidR="00B027AF" w:rsidRPr="00BF4CF7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6AAAEA68" w14:textId="77777777" w:rsidR="00B027AF" w:rsidRPr="00891C85" w:rsidRDefault="0024404A" w:rsidP="00F9698B">
            <w:pPr>
              <w:pStyle w:val="Heading1"/>
              <w:tabs>
                <w:tab w:val="left" w:pos="270"/>
              </w:tabs>
              <w:ind w:right="-108"/>
              <w:rPr>
                <w:rFonts w:ascii="Arial Narrow" w:hAnsi="Arial Narrow"/>
                <w:szCs w:val="22"/>
              </w:rPr>
            </w:pPr>
            <w:r w:rsidRPr="00891C85">
              <w:rPr>
                <w:rFonts w:ascii="Arial Narrow" w:hAnsi="Arial Narrow"/>
                <w:szCs w:val="22"/>
              </w:rPr>
              <w:t>5.4.</w:t>
            </w:r>
          </w:p>
        </w:tc>
        <w:tc>
          <w:tcPr>
            <w:tcW w:w="8538" w:type="dxa"/>
            <w:gridSpan w:val="2"/>
          </w:tcPr>
          <w:p w14:paraId="39EF7CB6" w14:textId="132FC0D0" w:rsidR="00B027AF" w:rsidRPr="002372BC" w:rsidRDefault="0024404A" w:rsidP="0024404A">
            <w:pPr>
              <w:tabs>
                <w:tab w:val="left" w:pos="270"/>
              </w:tabs>
              <w:rPr>
                <w:rFonts w:ascii="Arial Narrow" w:hAnsi="Arial Narrow"/>
                <w:b/>
                <w:bCs/>
                <w:iCs/>
                <w:szCs w:val="22"/>
              </w:rPr>
            </w:pPr>
            <w:r w:rsidRPr="002372BC">
              <w:rPr>
                <w:rFonts w:ascii="Arial Narrow" w:hAnsi="Arial Narrow"/>
                <w:b/>
                <w:bCs/>
                <w:iCs/>
                <w:szCs w:val="22"/>
              </w:rPr>
              <w:t xml:space="preserve">Personil </w:t>
            </w:r>
            <w:r w:rsidR="002372BC">
              <w:rPr>
                <w:rFonts w:ascii="Arial Narrow" w:hAnsi="Arial Narrow"/>
                <w:b/>
                <w:bCs/>
                <w:iCs/>
                <w:szCs w:val="22"/>
              </w:rPr>
              <w:t xml:space="preserve">QC </w:t>
            </w:r>
            <w:r w:rsidRPr="002372BC">
              <w:rPr>
                <w:rFonts w:ascii="Arial Narrow" w:hAnsi="Arial Narrow"/>
                <w:b/>
                <w:bCs/>
                <w:iCs/>
                <w:szCs w:val="22"/>
              </w:rPr>
              <w:t>Assembling</w:t>
            </w:r>
          </w:p>
          <w:p w14:paraId="33901F4B" w14:textId="4AF18CD3" w:rsidR="00B027AF" w:rsidRPr="002372BC" w:rsidRDefault="0024404A" w:rsidP="0024404A">
            <w:pPr>
              <w:pStyle w:val="BodyText"/>
              <w:jc w:val="left"/>
              <w:rPr>
                <w:rFonts w:ascii="Arial Narrow" w:hAnsi="Arial Narrow"/>
                <w:b w:val="0"/>
                <w:i w:val="0"/>
                <w:iCs/>
                <w:color w:val="auto"/>
                <w:szCs w:val="22"/>
              </w:rPr>
            </w:pPr>
            <w:r w:rsidRPr="002372BC">
              <w:rPr>
                <w:rFonts w:ascii="Arial Narrow" w:hAnsi="Arial Narrow"/>
                <w:b w:val="0"/>
                <w:i w:val="0"/>
                <w:iCs/>
                <w:color w:val="auto"/>
              </w:rPr>
              <w:t xml:space="preserve">Bertanggung jawab terhadap pelaksanaan Inspeksi dan Pengetesan Produk Jadi serta pencatatannya ke dalam </w:t>
            </w:r>
            <w:r w:rsidR="002372BC">
              <w:rPr>
                <w:rFonts w:ascii="Arial Narrow" w:hAnsi="Arial Narrow"/>
                <w:b w:val="0"/>
                <w:i w:val="0"/>
                <w:iCs/>
                <w:color w:val="auto"/>
              </w:rPr>
              <w:t>Lembar Inspeksi dan Pengetesan Produk Jadi.</w:t>
            </w:r>
          </w:p>
        </w:tc>
      </w:tr>
      <w:tr w:rsidR="00050A5E" w14:paraId="2A348912" w14:textId="77777777" w:rsidTr="00C0696A">
        <w:trPr>
          <w:cantSplit/>
        </w:trPr>
        <w:tc>
          <w:tcPr>
            <w:tcW w:w="567" w:type="dxa"/>
          </w:tcPr>
          <w:p w14:paraId="0ACA09B8" w14:textId="77777777" w:rsidR="00B027AF" w:rsidRPr="00BF4CF7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03E38D1F" w14:textId="77777777" w:rsidR="00B027AF" w:rsidRPr="00BF4CF7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4BA9975B" w14:textId="77777777" w:rsidR="00B027AF" w:rsidRPr="00891C85" w:rsidRDefault="00B027AF" w:rsidP="00F9698B">
            <w:pPr>
              <w:pStyle w:val="Heading1"/>
              <w:tabs>
                <w:tab w:val="left" w:pos="270"/>
              </w:tabs>
              <w:ind w:right="-108"/>
              <w:rPr>
                <w:rFonts w:ascii="Arial Narrow" w:hAnsi="Arial Narrow"/>
                <w:szCs w:val="22"/>
              </w:rPr>
            </w:pPr>
          </w:p>
        </w:tc>
        <w:tc>
          <w:tcPr>
            <w:tcW w:w="8538" w:type="dxa"/>
            <w:gridSpan w:val="2"/>
          </w:tcPr>
          <w:p w14:paraId="442067A2" w14:textId="77777777" w:rsidR="00B027AF" w:rsidRPr="00891C85" w:rsidRDefault="00B027AF">
            <w:pPr>
              <w:rPr>
                <w:rFonts w:ascii="Arial Narrow" w:hAnsi="Arial Narrow"/>
                <w:szCs w:val="22"/>
              </w:rPr>
            </w:pPr>
          </w:p>
        </w:tc>
      </w:tr>
      <w:tr w:rsidR="00050A5E" w14:paraId="31CA46F6" w14:textId="77777777" w:rsidTr="00C0696A">
        <w:trPr>
          <w:cantSplit/>
        </w:trPr>
        <w:tc>
          <w:tcPr>
            <w:tcW w:w="567" w:type="dxa"/>
          </w:tcPr>
          <w:p w14:paraId="3C7B3B80" w14:textId="77777777" w:rsidR="00B027AF" w:rsidRPr="00BF4CF7" w:rsidRDefault="0024404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BF4CF7">
              <w:rPr>
                <w:rFonts w:ascii="Arial Narrow" w:hAnsi="Arial Narrow"/>
                <w:b/>
                <w:color w:val="000000"/>
                <w:sz w:val="26"/>
                <w:szCs w:val="26"/>
              </w:rPr>
              <w:t>6.</w:t>
            </w:r>
          </w:p>
        </w:tc>
        <w:tc>
          <w:tcPr>
            <w:tcW w:w="9051" w:type="dxa"/>
            <w:gridSpan w:val="3"/>
          </w:tcPr>
          <w:p w14:paraId="5EA66DAC" w14:textId="77777777" w:rsidR="00B027AF" w:rsidRPr="00891C85" w:rsidRDefault="0024404A" w:rsidP="0024404A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891C85">
              <w:rPr>
                <w:rFonts w:ascii="Arial Narrow" w:hAnsi="Arial Narrow"/>
                <w:sz w:val="26"/>
                <w:szCs w:val="26"/>
              </w:rPr>
              <w:t>PROSES</w:t>
            </w:r>
          </w:p>
        </w:tc>
      </w:tr>
      <w:tr w:rsidR="00050A5E" w:rsidRPr="00956412" w14:paraId="75B69D9D" w14:textId="77777777" w:rsidTr="00C0696A">
        <w:trPr>
          <w:cantSplit/>
        </w:trPr>
        <w:tc>
          <w:tcPr>
            <w:tcW w:w="567" w:type="dxa"/>
          </w:tcPr>
          <w:p w14:paraId="38111F4A" w14:textId="77777777" w:rsidR="00B027AF" w:rsidRPr="00BF4CF7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051" w:type="dxa"/>
            <w:gridSpan w:val="3"/>
          </w:tcPr>
          <w:p w14:paraId="47933720" w14:textId="42BBB54E" w:rsidR="00B027AF" w:rsidRPr="00891C85" w:rsidRDefault="0024404A" w:rsidP="00372C43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i/>
                <w:color w:val="000000"/>
                <w:szCs w:val="22"/>
                <w:lang w:val="nb-NO"/>
              </w:rPr>
            </w:pPr>
            <w:r w:rsidRPr="00891C85">
              <w:rPr>
                <w:rFonts w:ascii="Arial Narrow" w:hAnsi="Arial Narrow"/>
                <w:b/>
                <w:i/>
                <w:color w:val="000000"/>
                <w:szCs w:val="22"/>
                <w:lang w:val="nb-NO"/>
              </w:rPr>
              <w:t>Lihat Diagram Alir Prosedur Inspeksi dan Pengetesan Produk Jadi</w:t>
            </w:r>
          </w:p>
        </w:tc>
      </w:tr>
      <w:tr w:rsidR="00050A5E" w:rsidRPr="00956412" w14:paraId="2B8018B3" w14:textId="77777777" w:rsidTr="00C0696A">
        <w:trPr>
          <w:cantSplit/>
        </w:trPr>
        <w:tc>
          <w:tcPr>
            <w:tcW w:w="567" w:type="dxa"/>
          </w:tcPr>
          <w:p w14:paraId="79C98BD0" w14:textId="77777777" w:rsidR="00B027AF" w:rsidRPr="00490822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de-DE"/>
              </w:rPr>
            </w:pPr>
          </w:p>
        </w:tc>
        <w:tc>
          <w:tcPr>
            <w:tcW w:w="9051" w:type="dxa"/>
            <w:gridSpan w:val="3"/>
          </w:tcPr>
          <w:p w14:paraId="4405AD76" w14:textId="77777777" w:rsidR="00B027AF" w:rsidRPr="00490822" w:rsidRDefault="00B027AF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  <w:lang w:val="de-DE"/>
              </w:rPr>
            </w:pPr>
          </w:p>
          <w:p w14:paraId="28DC6E4C" w14:textId="77777777" w:rsidR="00B027AF" w:rsidRPr="00490822" w:rsidRDefault="00B027AF" w:rsidP="009D132F">
            <w:pPr>
              <w:rPr>
                <w:rFonts w:ascii="Arial Narrow" w:hAnsi="Arial Narrow"/>
                <w:lang w:val="de-DE"/>
              </w:rPr>
            </w:pPr>
          </w:p>
        </w:tc>
      </w:tr>
      <w:tr w:rsidR="00050A5E" w14:paraId="0A3D3C76" w14:textId="77777777" w:rsidTr="00C0696A">
        <w:trPr>
          <w:cantSplit/>
        </w:trPr>
        <w:tc>
          <w:tcPr>
            <w:tcW w:w="567" w:type="dxa"/>
          </w:tcPr>
          <w:p w14:paraId="6C40629E" w14:textId="77777777" w:rsidR="00B027AF" w:rsidRPr="009D132F" w:rsidRDefault="0024404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9D132F">
              <w:rPr>
                <w:rFonts w:ascii="Arial Narrow" w:hAnsi="Arial Narrow"/>
                <w:b/>
                <w:color w:val="000000"/>
                <w:sz w:val="26"/>
                <w:szCs w:val="26"/>
              </w:rPr>
              <w:t>7.</w:t>
            </w:r>
          </w:p>
        </w:tc>
        <w:tc>
          <w:tcPr>
            <w:tcW w:w="9051" w:type="dxa"/>
            <w:gridSpan w:val="3"/>
          </w:tcPr>
          <w:p w14:paraId="7D142E32" w14:textId="77777777" w:rsidR="00B027AF" w:rsidRPr="00891C85" w:rsidRDefault="0024404A" w:rsidP="0024404A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891C85">
              <w:rPr>
                <w:rFonts w:ascii="Arial Narrow" w:hAnsi="Arial Narrow"/>
                <w:sz w:val="26"/>
                <w:szCs w:val="26"/>
              </w:rPr>
              <w:t>KONDISI KHUSUS</w:t>
            </w:r>
          </w:p>
        </w:tc>
      </w:tr>
      <w:tr w:rsidR="00050A5E" w14:paraId="5226692A" w14:textId="77777777" w:rsidTr="00C0696A">
        <w:tc>
          <w:tcPr>
            <w:tcW w:w="567" w:type="dxa"/>
          </w:tcPr>
          <w:p w14:paraId="6A453DED" w14:textId="77777777" w:rsidR="00B027AF" w:rsidRPr="00BF4CF7" w:rsidRDefault="00B027A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7D659CBD" w14:textId="77777777" w:rsidR="00B027AF" w:rsidRPr="00891C85" w:rsidRDefault="0024404A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7.1.</w:t>
            </w:r>
          </w:p>
        </w:tc>
        <w:tc>
          <w:tcPr>
            <w:tcW w:w="8538" w:type="dxa"/>
            <w:gridSpan w:val="2"/>
          </w:tcPr>
          <w:p w14:paraId="3E3AF13A" w14:textId="77777777" w:rsidR="00B027AF" w:rsidRPr="0024404A" w:rsidRDefault="0024404A" w:rsidP="0024404A">
            <w:pPr>
              <w:pStyle w:val="BodyText"/>
              <w:tabs>
                <w:tab w:val="left" w:pos="180"/>
              </w:tabs>
              <w:jc w:val="left"/>
              <w:rPr>
                <w:rFonts w:ascii="Arial Narrow" w:hAnsi="Arial Narrow"/>
                <w:b w:val="0"/>
                <w:i w:val="0"/>
                <w:color w:val="000000"/>
                <w:szCs w:val="22"/>
              </w:rPr>
            </w:pPr>
            <w:r w:rsidRPr="0024404A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Apabila personil Inspeksi Assembling berhalangan hadir, maka pelaksanaan Inspeksi dan Pengetesan Produk Jadi dilakukan oleh atasan langsung secara struktural organisasi atau personil yang ditunjuk.</w:t>
            </w:r>
          </w:p>
          <w:p w14:paraId="76450D91" w14:textId="77777777" w:rsidR="00372C43" w:rsidRPr="00891C85" w:rsidRDefault="00372C43">
            <w:pPr>
              <w:pStyle w:val="BodyText"/>
              <w:tabs>
                <w:tab w:val="left" w:pos="180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050A5E" w14:paraId="7B2022B2" w14:textId="77777777" w:rsidTr="00C0696A">
        <w:tc>
          <w:tcPr>
            <w:tcW w:w="567" w:type="dxa"/>
          </w:tcPr>
          <w:p w14:paraId="269D42E8" w14:textId="77777777" w:rsidR="00B027AF" w:rsidRPr="00BF4CF7" w:rsidRDefault="00B027A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7A1C7F2A" w14:textId="77777777" w:rsidR="00B027AF" w:rsidRPr="00891C85" w:rsidRDefault="0024404A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7.2.</w:t>
            </w:r>
          </w:p>
        </w:tc>
        <w:tc>
          <w:tcPr>
            <w:tcW w:w="8538" w:type="dxa"/>
            <w:gridSpan w:val="2"/>
          </w:tcPr>
          <w:p w14:paraId="32477A00" w14:textId="77777777" w:rsidR="00B027AF" w:rsidRPr="0024404A" w:rsidRDefault="00372C43" w:rsidP="0024404A">
            <w:pPr>
              <w:pStyle w:val="BodyText"/>
              <w:tabs>
                <w:tab w:val="left" w:pos="180"/>
              </w:tabs>
              <w:jc w:val="left"/>
              <w:rPr>
                <w:rFonts w:ascii="Arial Narrow" w:hAnsi="Arial Narrow"/>
                <w:b w:val="0"/>
                <w:i w:val="0"/>
                <w:color w:val="000000"/>
                <w:szCs w:val="22"/>
              </w:rPr>
            </w:pPr>
            <w:r w:rsidRPr="0024404A">
              <w:rPr>
                <w:rFonts w:ascii="Arial Narrow" w:hAnsi="Arial Narrow"/>
                <w:b w:val="0"/>
                <w:i w:val="0"/>
                <w:color w:val="000000"/>
              </w:rPr>
              <w:t xml:space="preserve">Pengambilan sampel </w:t>
            </w:r>
            <w:r w:rsidRPr="0024404A">
              <w:rPr>
                <w:rFonts w:ascii="Arial Narrow" w:hAnsi="Arial Narrow"/>
                <w:i w:val="0"/>
                <w:color w:val="000000"/>
                <w:u w:val="single"/>
              </w:rPr>
              <w:t>boleh tidak sesuai dengan Prosedur ini</w:t>
            </w:r>
            <w:r w:rsidRPr="0024404A">
              <w:rPr>
                <w:rFonts w:ascii="Arial Narrow" w:hAnsi="Arial Narrow"/>
                <w:b w:val="0"/>
                <w:i w:val="0"/>
                <w:color w:val="000000"/>
              </w:rPr>
              <w:t>, apabila ada permintaan khusus dari Internal Chitose atau External Customer</w:t>
            </w:r>
            <w:r w:rsidR="00DA4BAF" w:rsidRPr="0024404A">
              <w:rPr>
                <w:rFonts w:ascii="Arial Narrow" w:hAnsi="Arial Narrow"/>
                <w:b w:val="0"/>
                <w:i w:val="0"/>
                <w:color w:val="000000"/>
              </w:rPr>
              <w:t xml:space="preserve"> dengan persetujuan minimal manager QC</w:t>
            </w:r>
          </w:p>
        </w:tc>
      </w:tr>
      <w:tr w:rsidR="00050A5E" w14:paraId="7CF4F734" w14:textId="77777777" w:rsidTr="00C0696A">
        <w:tc>
          <w:tcPr>
            <w:tcW w:w="567" w:type="dxa"/>
          </w:tcPr>
          <w:p w14:paraId="1ADFF88F" w14:textId="77777777" w:rsidR="00372C43" w:rsidRPr="00BF4CF7" w:rsidRDefault="00372C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1D4F3D06" w14:textId="77777777" w:rsidR="00372C43" w:rsidRPr="00891C85" w:rsidRDefault="00372C43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38" w:type="dxa"/>
            <w:gridSpan w:val="2"/>
          </w:tcPr>
          <w:p w14:paraId="03E4D611" w14:textId="77777777" w:rsidR="00372C43" w:rsidRPr="00891C85" w:rsidRDefault="00372C43">
            <w:pPr>
              <w:pStyle w:val="BodyText"/>
              <w:tabs>
                <w:tab w:val="left" w:pos="-1701"/>
                <w:tab w:val="left" w:pos="861"/>
              </w:tabs>
              <w:rPr>
                <w:rFonts w:ascii="Arial Narrow" w:hAnsi="Arial Narrow"/>
                <w:szCs w:val="22"/>
              </w:rPr>
            </w:pPr>
          </w:p>
        </w:tc>
      </w:tr>
      <w:tr w:rsidR="00050A5E" w14:paraId="2CBD3B4E" w14:textId="77777777" w:rsidTr="00C0696A">
        <w:tc>
          <w:tcPr>
            <w:tcW w:w="567" w:type="dxa"/>
          </w:tcPr>
          <w:p w14:paraId="5CBC8C76" w14:textId="77777777" w:rsidR="00B027AF" w:rsidRPr="00BF4CF7" w:rsidRDefault="00B027A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48656D66" w14:textId="77777777" w:rsidR="00B027AF" w:rsidRPr="00891C85" w:rsidRDefault="0024404A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7.3.</w:t>
            </w:r>
          </w:p>
        </w:tc>
        <w:tc>
          <w:tcPr>
            <w:tcW w:w="8538" w:type="dxa"/>
            <w:gridSpan w:val="2"/>
          </w:tcPr>
          <w:p w14:paraId="7622B66C" w14:textId="77777777" w:rsidR="00B027AF" w:rsidRPr="0024404A" w:rsidRDefault="0024404A" w:rsidP="0024404A">
            <w:pPr>
              <w:pStyle w:val="BodyText"/>
              <w:tabs>
                <w:tab w:val="left" w:pos="-1701"/>
                <w:tab w:val="left" w:pos="861"/>
              </w:tabs>
              <w:jc w:val="left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r w:rsidRPr="0024404A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Keputusan akhir hasil inspeksi yang </w:t>
            </w:r>
            <w:r w:rsidRPr="0024404A">
              <w:rPr>
                <w:rFonts w:ascii="Arial Narrow" w:hAnsi="Arial Narrow"/>
                <w:i w:val="0"/>
                <w:color w:val="auto"/>
                <w:szCs w:val="22"/>
              </w:rPr>
              <w:t>“NG”</w:t>
            </w:r>
            <w:r w:rsidRPr="0024404A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dapat dinyatakan </w:t>
            </w:r>
            <w:r w:rsidRPr="0024404A">
              <w:rPr>
                <w:rFonts w:ascii="Arial Narrow" w:hAnsi="Arial Narrow"/>
                <w:i w:val="0"/>
                <w:color w:val="auto"/>
                <w:szCs w:val="22"/>
              </w:rPr>
              <w:t xml:space="preserve">“OK” </w:t>
            </w:r>
            <w:r w:rsidRPr="0024404A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pabila :</w:t>
            </w:r>
          </w:p>
        </w:tc>
      </w:tr>
      <w:tr w:rsidR="00050A5E" w14:paraId="75935DA5" w14:textId="77777777" w:rsidTr="00C0696A">
        <w:tc>
          <w:tcPr>
            <w:tcW w:w="567" w:type="dxa"/>
          </w:tcPr>
          <w:p w14:paraId="7298F2BA" w14:textId="77777777" w:rsidR="00B027AF" w:rsidRPr="00BF4CF7" w:rsidRDefault="00B027A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70A4D024" w14:textId="77777777" w:rsidR="00B027AF" w:rsidRPr="00891C85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84" w:type="dxa"/>
          </w:tcPr>
          <w:p w14:paraId="7DD1D79B" w14:textId="77777777" w:rsidR="00B027AF" w:rsidRPr="0024404A" w:rsidRDefault="0024404A">
            <w:pPr>
              <w:pStyle w:val="BodyText"/>
              <w:tabs>
                <w:tab w:val="left" w:pos="-1701"/>
                <w:tab w:val="left" w:pos="861"/>
              </w:tabs>
              <w:rPr>
                <w:rFonts w:ascii="Arial Narrow" w:hAnsi="Arial Narrow"/>
                <w:b w:val="0"/>
                <w:i w:val="0"/>
                <w:color w:val="000000"/>
                <w:szCs w:val="22"/>
              </w:rPr>
            </w:pPr>
            <w:r w:rsidRPr="0024404A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7.3.1.</w:t>
            </w:r>
          </w:p>
        </w:tc>
        <w:tc>
          <w:tcPr>
            <w:tcW w:w="7654" w:type="dxa"/>
          </w:tcPr>
          <w:p w14:paraId="7649501D" w14:textId="15E78315" w:rsidR="00B027AF" w:rsidRPr="0024404A" w:rsidRDefault="0024404A" w:rsidP="0024404A">
            <w:pPr>
              <w:pStyle w:val="BodyText"/>
              <w:tabs>
                <w:tab w:val="left" w:pos="-1701"/>
                <w:tab w:val="left" w:pos="861"/>
              </w:tabs>
              <w:jc w:val="left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r w:rsidRPr="0024404A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Ada 1(satu) atau lebih dari kriteria inspeksi pada </w:t>
            </w:r>
            <w:r w:rsidR="002372BC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Lembar Inspeksi dan Pengetesan Produk Jadi</w:t>
            </w:r>
            <w:r w:rsidRPr="0024404A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 terdapat “NG” tetapi dimensi tersebut tidak mempengaruhi proses berikutnya.</w:t>
            </w:r>
          </w:p>
        </w:tc>
      </w:tr>
      <w:tr w:rsidR="00050A5E" w14:paraId="54033166" w14:textId="77777777" w:rsidTr="00C0696A">
        <w:tc>
          <w:tcPr>
            <w:tcW w:w="567" w:type="dxa"/>
          </w:tcPr>
          <w:p w14:paraId="317C7F8C" w14:textId="77777777" w:rsidR="00B027AF" w:rsidRPr="00BF4CF7" w:rsidRDefault="00B027A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1035FA66" w14:textId="77777777" w:rsidR="00B027AF" w:rsidRPr="00891C85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84" w:type="dxa"/>
          </w:tcPr>
          <w:p w14:paraId="01D3DB0C" w14:textId="77777777" w:rsidR="00B027AF" w:rsidRPr="0024404A" w:rsidRDefault="0024404A">
            <w:pPr>
              <w:pStyle w:val="BodyText"/>
              <w:tabs>
                <w:tab w:val="left" w:pos="-1701"/>
                <w:tab w:val="left" w:pos="861"/>
              </w:tabs>
              <w:rPr>
                <w:rFonts w:ascii="Arial Narrow" w:hAnsi="Arial Narrow"/>
                <w:b w:val="0"/>
                <w:i w:val="0"/>
                <w:color w:val="000000"/>
                <w:szCs w:val="22"/>
              </w:rPr>
            </w:pPr>
            <w:r w:rsidRPr="0024404A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7.3.2.</w:t>
            </w:r>
          </w:p>
        </w:tc>
        <w:tc>
          <w:tcPr>
            <w:tcW w:w="7654" w:type="dxa"/>
          </w:tcPr>
          <w:p w14:paraId="3787137B" w14:textId="3F9F4820" w:rsidR="00B027AF" w:rsidRPr="0024404A" w:rsidRDefault="0024404A" w:rsidP="0024404A">
            <w:pPr>
              <w:pStyle w:val="BodyText"/>
              <w:tabs>
                <w:tab w:val="left" w:pos="-1701"/>
                <w:tab w:val="left" w:pos="861"/>
              </w:tabs>
              <w:jc w:val="left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r w:rsidRPr="0024404A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Ada 1(satu) atau lebih dari kriteria inspeksi pada </w:t>
            </w:r>
            <w:r w:rsidR="002372BC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Lembar Inspeksi dan Pengetesan Produk Jadi</w:t>
            </w:r>
            <w:r w:rsidRPr="0024404A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 terdapat “NG” tetapi dimensi tersebut tidak mempengaruhi fungsi secara keseluruhan</w:t>
            </w:r>
          </w:p>
        </w:tc>
      </w:tr>
      <w:tr w:rsidR="00050A5E" w14:paraId="53284201" w14:textId="77777777" w:rsidTr="00C0696A">
        <w:tc>
          <w:tcPr>
            <w:tcW w:w="567" w:type="dxa"/>
          </w:tcPr>
          <w:p w14:paraId="198AED20" w14:textId="77777777" w:rsidR="00B027AF" w:rsidRPr="00BF4CF7" w:rsidRDefault="00B027A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01B79AA7" w14:textId="77777777" w:rsidR="00B027AF" w:rsidRPr="00891C85" w:rsidRDefault="00B027A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38" w:type="dxa"/>
            <w:gridSpan w:val="2"/>
          </w:tcPr>
          <w:p w14:paraId="7BB4AAB7" w14:textId="77777777" w:rsidR="00B027AF" w:rsidRPr="0024404A" w:rsidRDefault="00B027AF" w:rsidP="0024404A">
            <w:pPr>
              <w:pStyle w:val="BodyText"/>
              <w:tabs>
                <w:tab w:val="left" w:pos="180"/>
              </w:tabs>
              <w:jc w:val="left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</w:p>
          <w:p w14:paraId="5D063B92" w14:textId="77777777" w:rsidR="00B027AF" w:rsidRPr="0024404A" w:rsidRDefault="00B027AF" w:rsidP="0024404A">
            <w:pPr>
              <w:pStyle w:val="BodyText"/>
              <w:tabs>
                <w:tab w:val="left" w:pos="180"/>
              </w:tabs>
              <w:jc w:val="left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</w:p>
        </w:tc>
      </w:tr>
      <w:tr w:rsidR="00050A5E" w14:paraId="0D1DB64A" w14:textId="77777777" w:rsidTr="00C0696A">
        <w:trPr>
          <w:cantSplit/>
        </w:trPr>
        <w:tc>
          <w:tcPr>
            <w:tcW w:w="567" w:type="dxa"/>
          </w:tcPr>
          <w:p w14:paraId="4A7904C4" w14:textId="77777777" w:rsidR="00B027AF" w:rsidRPr="002E79BB" w:rsidRDefault="0024404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2E79BB">
              <w:rPr>
                <w:rFonts w:ascii="Arial Narrow" w:hAnsi="Arial Narrow"/>
                <w:b/>
                <w:color w:val="000000"/>
                <w:sz w:val="26"/>
                <w:szCs w:val="26"/>
              </w:rPr>
              <w:t>8.</w:t>
            </w:r>
          </w:p>
        </w:tc>
        <w:tc>
          <w:tcPr>
            <w:tcW w:w="9051" w:type="dxa"/>
            <w:gridSpan w:val="3"/>
          </w:tcPr>
          <w:p w14:paraId="1FB8BC54" w14:textId="77777777" w:rsidR="00B027AF" w:rsidRPr="00891C85" w:rsidRDefault="0024404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891C85">
              <w:rPr>
                <w:rFonts w:ascii="Arial Narrow" w:hAnsi="Arial Narrow"/>
                <w:b/>
                <w:color w:val="000000"/>
                <w:sz w:val="26"/>
                <w:szCs w:val="26"/>
              </w:rPr>
              <w:t>RECORD</w:t>
            </w:r>
          </w:p>
        </w:tc>
      </w:tr>
      <w:tr w:rsidR="00050A5E" w14:paraId="2A67F026" w14:textId="77777777" w:rsidTr="00C0696A">
        <w:tc>
          <w:tcPr>
            <w:tcW w:w="567" w:type="dxa"/>
          </w:tcPr>
          <w:p w14:paraId="10B5094C" w14:textId="77777777" w:rsidR="00B027AF" w:rsidRPr="00BF4CF7" w:rsidRDefault="00B027A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nb-NO"/>
              </w:rPr>
            </w:pPr>
          </w:p>
        </w:tc>
        <w:tc>
          <w:tcPr>
            <w:tcW w:w="513" w:type="dxa"/>
          </w:tcPr>
          <w:p w14:paraId="0C325CFD" w14:textId="025BACF6" w:rsidR="00B027AF" w:rsidRDefault="0024404A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8.</w:t>
            </w:r>
            <w:r w:rsidR="00CA799F">
              <w:rPr>
                <w:rFonts w:ascii="Arial Narrow" w:hAnsi="Arial Narrow"/>
                <w:b/>
                <w:color w:val="000000"/>
                <w:szCs w:val="22"/>
              </w:rPr>
              <w:t>1</w:t>
            </w: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  <w:p w14:paraId="0326081E" w14:textId="310388FC" w:rsidR="00B040B5" w:rsidRDefault="0024404A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8.</w:t>
            </w:r>
            <w:r w:rsidR="00CA799F">
              <w:rPr>
                <w:rFonts w:ascii="Arial Narrow" w:hAnsi="Arial Narrow"/>
                <w:b/>
                <w:color w:val="000000"/>
                <w:szCs w:val="22"/>
              </w:rPr>
              <w:t>2</w:t>
            </w:r>
            <w:r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  <w:p w14:paraId="65120ED5" w14:textId="0C59D6E7" w:rsidR="00B040B5" w:rsidRPr="00891C85" w:rsidRDefault="0024404A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8.</w:t>
            </w:r>
            <w:r w:rsidR="00CA799F">
              <w:rPr>
                <w:rFonts w:ascii="Arial Narrow" w:hAnsi="Arial Narrow"/>
                <w:b/>
                <w:color w:val="000000"/>
                <w:szCs w:val="22"/>
              </w:rPr>
              <w:t>3</w:t>
            </w:r>
            <w:r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38" w:type="dxa"/>
            <w:gridSpan w:val="2"/>
          </w:tcPr>
          <w:p w14:paraId="00CFFA78" w14:textId="160BDCF5" w:rsidR="00B027AF" w:rsidRPr="00627D23" w:rsidRDefault="0024404A" w:rsidP="008029C4">
            <w:pPr>
              <w:pStyle w:val="BodyText2"/>
              <w:tabs>
                <w:tab w:val="left" w:pos="851"/>
              </w:tabs>
              <w:rPr>
                <w:rFonts w:ascii="Arial Narrow" w:hAnsi="Arial Narrow"/>
                <w:szCs w:val="22"/>
              </w:rPr>
            </w:pPr>
            <w:r w:rsidRPr="00627D23">
              <w:rPr>
                <w:rFonts w:ascii="Arial Narrow" w:hAnsi="Arial Narrow"/>
                <w:szCs w:val="22"/>
              </w:rPr>
              <w:t>Lembar Inspeksi dan Pengetesan Produk Jadi</w:t>
            </w:r>
            <w:r w:rsidR="00627D23" w:rsidRPr="00627D23">
              <w:rPr>
                <w:rFonts w:ascii="Arial Narrow" w:hAnsi="Arial Narrow"/>
                <w:szCs w:val="22"/>
              </w:rPr>
              <w:t xml:space="preserve"> </w:t>
            </w:r>
            <w:r w:rsidR="00627D23">
              <w:rPr>
                <w:rFonts w:ascii="Arial Narrow" w:hAnsi="Arial Narrow"/>
                <w:szCs w:val="22"/>
              </w:rPr>
              <w:t>(</w:t>
            </w:r>
            <w:r w:rsidR="00627D23" w:rsidRPr="00627D23">
              <w:rPr>
                <w:rFonts w:ascii="Arial Narrow" w:hAnsi="Arial Narrow"/>
                <w:szCs w:val="22"/>
              </w:rPr>
              <w:t>LIPPJ)</w:t>
            </w:r>
          </w:p>
          <w:p w14:paraId="72009A06" w14:textId="3CCCE3E0" w:rsidR="00B040B5" w:rsidRPr="00627D23" w:rsidRDefault="00627D23" w:rsidP="00B040B5">
            <w:pPr>
              <w:pStyle w:val="BodyText2"/>
              <w:tabs>
                <w:tab w:val="left" w:pos="851"/>
              </w:tabs>
              <w:rPr>
                <w:rFonts w:ascii="Arial Narrow" w:hAnsi="Arial Narrow"/>
                <w:szCs w:val="22"/>
              </w:rPr>
            </w:pPr>
            <w:r w:rsidRPr="00627D23">
              <w:rPr>
                <w:rFonts w:ascii="Arial Narrow" w:hAnsi="Arial Narrow"/>
                <w:szCs w:val="22"/>
              </w:rPr>
              <w:t>Informasi Ketidaksesuaian dan Tindakan Perbaikan/Pencegahan (IK-TPP)</w:t>
            </w:r>
          </w:p>
          <w:p w14:paraId="38CCF88C" w14:textId="33ADBFAE" w:rsidR="00627D23" w:rsidRPr="00627D23" w:rsidRDefault="00627D23" w:rsidP="00B040B5">
            <w:pPr>
              <w:pStyle w:val="BodyText2"/>
              <w:tabs>
                <w:tab w:val="left" w:pos="851"/>
              </w:tabs>
              <w:rPr>
                <w:rFonts w:ascii="Arial Narrow" w:hAnsi="Arial Narrow"/>
                <w:szCs w:val="22"/>
              </w:rPr>
            </w:pPr>
            <w:r w:rsidRPr="00627D23">
              <w:rPr>
                <w:rFonts w:ascii="Arial Narrow" w:hAnsi="Arial Narrow"/>
                <w:szCs w:val="22"/>
              </w:rPr>
              <w:t>Formulir Hasil Inspeksi Produk Jadi di Lini Assembling</w:t>
            </w:r>
          </w:p>
        </w:tc>
      </w:tr>
      <w:tr w:rsidR="00050A5E" w14:paraId="783224AD" w14:textId="77777777" w:rsidTr="00C0696A">
        <w:tc>
          <w:tcPr>
            <w:tcW w:w="567" w:type="dxa"/>
          </w:tcPr>
          <w:p w14:paraId="70749ABF" w14:textId="77777777" w:rsidR="00372C43" w:rsidRPr="000A22F1" w:rsidRDefault="00372C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44619363" w14:textId="31915F16" w:rsidR="00372C43" w:rsidRPr="00891C85" w:rsidRDefault="0024404A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8.</w:t>
            </w:r>
            <w:r w:rsidR="00CA799F">
              <w:rPr>
                <w:rFonts w:ascii="Arial Narrow" w:hAnsi="Arial Narrow"/>
                <w:b/>
                <w:color w:val="000000"/>
                <w:szCs w:val="22"/>
              </w:rPr>
              <w:t>4</w:t>
            </w: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38" w:type="dxa"/>
            <w:gridSpan w:val="2"/>
          </w:tcPr>
          <w:p w14:paraId="4076BC9B" w14:textId="77777777" w:rsidR="00372C43" w:rsidRDefault="00627D23">
            <w:pPr>
              <w:pStyle w:val="BodyText2"/>
              <w:tabs>
                <w:tab w:val="left" w:pos="851"/>
              </w:tabs>
              <w:rPr>
                <w:rFonts w:ascii="Arial Narrow" w:hAnsi="Arial Narrow"/>
                <w:szCs w:val="22"/>
              </w:rPr>
            </w:pPr>
            <w:r w:rsidRPr="00627D23">
              <w:rPr>
                <w:rFonts w:ascii="Arial Narrow" w:hAnsi="Arial Narrow"/>
                <w:szCs w:val="22"/>
              </w:rPr>
              <w:t>Inspection Certificate (IC)</w:t>
            </w:r>
          </w:p>
          <w:p w14:paraId="6E601C7F" w14:textId="181B325D" w:rsidR="00F214DF" w:rsidRPr="00627D23" w:rsidRDefault="00F214DF">
            <w:pPr>
              <w:pStyle w:val="BodyText2"/>
              <w:tabs>
                <w:tab w:val="left" w:pos="851"/>
              </w:tabs>
              <w:rPr>
                <w:rFonts w:ascii="Arial Narrow" w:hAnsi="Arial Narrow"/>
                <w:szCs w:val="22"/>
              </w:rPr>
            </w:pPr>
          </w:p>
        </w:tc>
      </w:tr>
      <w:tr w:rsidR="00050A5E" w14:paraId="5E4F410D" w14:textId="77777777" w:rsidTr="00C0696A">
        <w:tc>
          <w:tcPr>
            <w:tcW w:w="567" w:type="dxa"/>
          </w:tcPr>
          <w:p w14:paraId="36B5FA75" w14:textId="77777777" w:rsidR="00372C43" w:rsidRPr="00BF4CF7" w:rsidRDefault="00372C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nb-NO"/>
              </w:rPr>
            </w:pPr>
          </w:p>
        </w:tc>
        <w:tc>
          <w:tcPr>
            <w:tcW w:w="513" w:type="dxa"/>
          </w:tcPr>
          <w:p w14:paraId="7E562CD9" w14:textId="6667D1FB" w:rsidR="00372C43" w:rsidRPr="00891C85" w:rsidRDefault="00372C43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38" w:type="dxa"/>
            <w:gridSpan w:val="2"/>
          </w:tcPr>
          <w:p w14:paraId="4B037293" w14:textId="5EF22F65" w:rsidR="00372C43" w:rsidRPr="00891C85" w:rsidRDefault="00372C43" w:rsidP="00372C43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050A5E" w14:paraId="3B559DF3" w14:textId="77777777" w:rsidTr="00C0696A">
        <w:trPr>
          <w:cantSplit/>
        </w:trPr>
        <w:tc>
          <w:tcPr>
            <w:tcW w:w="567" w:type="dxa"/>
          </w:tcPr>
          <w:p w14:paraId="53D69A20" w14:textId="77777777" w:rsidR="00372C43" w:rsidRPr="002E79BB" w:rsidRDefault="0024404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2E79BB">
              <w:rPr>
                <w:rFonts w:ascii="Arial Narrow" w:hAnsi="Arial Narrow"/>
                <w:b/>
                <w:color w:val="000000"/>
                <w:sz w:val="26"/>
                <w:szCs w:val="26"/>
              </w:rPr>
              <w:t>9.</w:t>
            </w:r>
          </w:p>
        </w:tc>
        <w:tc>
          <w:tcPr>
            <w:tcW w:w="9051" w:type="dxa"/>
            <w:gridSpan w:val="3"/>
          </w:tcPr>
          <w:p w14:paraId="6AE3AC4B" w14:textId="77777777" w:rsidR="00372C43" w:rsidRPr="00891C85" w:rsidRDefault="0024404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891C85">
              <w:rPr>
                <w:rFonts w:ascii="Arial Narrow" w:hAnsi="Arial Narrow"/>
                <w:b/>
                <w:color w:val="000000"/>
                <w:sz w:val="26"/>
                <w:szCs w:val="26"/>
              </w:rPr>
              <w:t>LAMPIRAN</w:t>
            </w:r>
          </w:p>
        </w:tc>
      </w:tr>
      <w:tr w:rsidR="00050A5E" w14:paraId="3E393A2A" w14:textId="77777777" w:rsidTr="00C0696A">
        <w:tc>
          <w:tcPr>
            <w:tcW w:w="567" w:type="dxa"/>
          </w:tcPr>
          <w:p w14:paraId="5E9951E9" w14:textId="77777777" w:rsidR="00372C43" w:rsidRPr="00BF4CF7" w:rsidRDefault="00372C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3AE8414B" w14:textId="77777777" w:rsidR="00372C43" w:rsidRPr="00891C85" w:rsidRDefault="0024404A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9.1</w:t>
            </w:r>
            <w:r w:rsidR="00F9698B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38" w:type="dxa"/>
            <w:gridSpan w:val="2"/>
          </w:tcPr>
          <w:p w14:paraId="7B1DB86D" w14:textId="79292A11" w:rsidR="00372C43" w:rsidRPr="00891C85" w:rsidRDefault="00627D23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szCs w:val="22"/>
                <w:lang w:val="sv-SE"/>
              </w:rPr>
            </w:pPr>
            <w:r>
              <w:rPr>
                <w:rFonts w:ascii="Arial Narrow" w:hAnsi="Arial Narrow"/>
                <w:szCs w:val="22"/>
                <w:lang w:val="sv-SE"/>
              </w:rPr>
              <w:t>Lembar Inspeksi  dan Pengetesan Produk Jadi (LIPPJ)</w:t>
            </w:r>
          </w:p>
        </w:tc>
      </w:tr>
      <w:tr w:rsidR="00050A5E" w14:paraId="0C3AFDF3" w14:textId="77777777" w:rsidTr="00C0696A">
        <w:tc>
          <w:tcPr>
            <w:tcW w:w="567" w:type="dxa"/>
          </w:tcPr>
          <w:p w14:paraId="34792DCF" w14:textId="77777777" w:rsidR="00372C43" w:rsidRPr="00BF4CF7" w:rsidRDefault="00372C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1CFF8435" w14:textId="77777777" w:rsidR="00372C43" w:rsidRDefault="0024404A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9.2</w:t>
            </w:r>
            <w:r w:rsidR="00F9698B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  <w:p w14:paraId="27DF1BCB" w14:textId="78E2ED77" w:rsidR="00F214DF" w:rsidRPr="00891C85" w:rsidRDefault="00F214DF" w:rsidP="00F9698B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9.3.</w:t>
            </w:r>
          </w:p>
        </w:tc>
        <w:tc>
          <w:tcPr>
            <w:tcW w:w="8538" w:type="dxa"/>
            <w:gridSpan w:val="2"/>
          </w:tcPr>
          <w:p w14:paraId="38BFAEA1" w14:textId="77777777" w:rsidR="00372C43" w:rsidRDefault="00627D23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color w:val="000000"/>
                <w:szCs w:val="22"/>
              </w:rPr>
              <w:t xml:space="preserve">Formulir Informasi Ketidaksesuaian dan Tindakan Perbaikan/Pencegahan (IK-TPP) </w:t>
            </w:r>
          </w:p>
          <w:p w14:paraId="3539FA10" w14:textId="78ACCB2C" w:rsidR="00F214DF" w:rsidRPr="00627D23" w:rsidRDefault="00F214DF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>Hasil Inspeksi Produk Jadi di Lini Assembling</w:t>
            </w:r>
          </w:p>
        </w:tc>
      </w:tr>
      <w:tr w:rsidR="00050A5E" w14:paraId="4AB4B19F" w14:textId="77777777" w:rsidTr="00C0696A">
        <w:tc>
          <w:tcPr>
            <w:tcW w:w="567" w:type="dxa"/>
          </w:tcPr>
          <w:p w14:paraId="4E2D075A" w14:textId="77777777" w:rsidR="00372C43" w:rsidRPr="00BF4CF7" w:rsidRDefault="00372C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41CAA6FE" w14:textId="4B896829" w:rsidR="00D637A6" w:rsidRPr="00891C85" w:rsidRDefault="00D637A6" w:rsidP="00F9698B">
            <w:pPr>
              <w:ind w:right="-115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38" w:type="dxa"/>
            <w:gridSpan w:val="2"/>
          </w:tcPr>
          <w:p w14:paraId="0AA08255" w14:textId="5C4E8677" w:rsidR="00D637A6" w:rsidRPr="00891C85" w:rsidRDefault="00D637A6" w:rsidP="006E2CA5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050A5E" w14:paraId="0BEE44C3" w14:textId="77777777" w:rsidTr="00C0696A">
        <w:tc>
          <w:tcPr>
            <w:tcW w:w="567" w:type="dxa"/>
          </w:tcPr>
          <w:p w14:paraId="0751D92E" w14:textId="77777777" w:rsidR="00372C43" w:rsidRPr="00BF4CF7" w:rsidRDefault="00372C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6A056A1D" w14:textId="198821D4" w:rsidR="00372C43" w:rsidRPr="00891C85" w:rsidRDefault="00372C43" w:rsidP="00F9698B">
            <w:pPr>
              <w:ind w:right="-115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38" w:type="dxa"/>
            <w:gridSpan w:val="2"/>
          </w:tcPr>
          <w:p w14:paraId="5CED0539" w14:textId="77777777" w:rsidR="00CA5636" w:rsidRPr="00D637A6" w:rsidRDefault="00CA5636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050A5E" w14:paraId="7B91407E" w14:textId="77777777" w:rsidTr="00C0696A">
        <w:trPr>
          <w:cantSplit/>
        </w:trPr>
        <w:tc>
          <w:tcPr>
            <w:tcW w:w="567" w:type="dxa"/>
          </w:tcPr>
          <w:p w14:paraId="4ED09347" w14:textId="77777777" w:rsidR="00372C43" w:rsidRPr="002E79BB" w:rsidRDefault="0024404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2E79BB">
              <w:rPr>
                <w:rFonts w:ascii="Arial Narrow" w:hAnsi="Arial Narrow"/>
                <w:b/>
                <w:color w:val="000000"/>
                <w:sz w:val="26"/>
                <w:szCs w:val="26"/>
              </w:rPr>
              <w:t>10.</w:t>
            </w:r>
          </w:p>
        </w:tc>
        <w:tc>
          <w:tcPr>
            <w:tcW w:w="9051" w:type="dxa"/>
            <w:gridSpan w:val="3"/>
          </w:tcPr>
          <w:p w14:paraId="32AEEB9A" w14:textId="77777777" w:rsidR="00372C43" w:rsidRPr="00891C85" w:rsidRDefault="0024404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891C85">
              <w:rPr>
                <w:rFonts w:ascii="Arial Narrow" w:hAnsi="Arial Narrow"/>
                <w:b/>
                <w:color w:val="000000"/>
                <w:sz w:val="26"/>
                <w:szCs w:val="26"/>
              </w:rPr>
              <w:t>REFERENSI</w:t>
            </w:r>
          </w:p>
        </w:tc>
      </w:tr>
      <w:tr w:rsidR="00050A5E" w14:paraId="6AFBB90F" w14:textId="77777777" w:rsidTr="00C0696A">
        <w:tc>
          <w:tcPr>
            <w:tcW w:w="567" w:type="dxa"/>
          </w:tcPr>
          <w:p w14:paraId="0E6421E7" w14:textId="77777777" w:rsidR="00372C43" w:rsidRPr="00BF4CF7" w:rsidRDefault="00372C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327565C6" w14:textId="77777777" w:rsidR="00372C43" w:rsidRPr="00891C85" w:rsidRDefault="0024404A" w:rsidP="00F9698B">
            <w:pPr>
              <w:tabs>
                <w:tab w:val="left" w:pos="426"/>
              </w:tabs>
              <w:ind w:left="-45" w:right="-108"/>
              <w:jc w:val="right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10.1.</w:t>
            </w:r>
          </w:p>
        </w:tc>
        <w:tc>
          <w:tcPr>
            <w:tcW w:w="8538" w:type="dxa"/>
            <w:gridSpan w:val="2"/>
          </w:tcPr>
          <w:p w14:paraId="5CCE2203" w14:textId="72D1EB0C" w:rsidR="00372C43" w:rsidRPr="00891C85" w:rsidRDefault="00490822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>Manual Sistem Manajemen Terintegrasi PT. CINT</w:t>
            </w:r>
          </w:p>
        </w:tc>
      </w:tr>
      <w:tr w:rsidR="00050A5E" w14:paraId="52E9C852" w14:textId="77777777" w:rsidTr="00C0696A">
        <w:tc>
          <w:tcPr>
            <w:tcW w:w="567" w:type="dxa"/>
          </w:tcPr>
          <w:p w14:paraId="55F76AD6" w14:textId="77777777" w:rsidR="00372C43" w:rsidRPr="00BF4CF7" w:rsidRDefault="00372C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0FCA6D49" w14:textId="77777777" w:rsidR="00372C43" w:rsidRDefault="0024404A" w:rsidP="00F9698B">
            <w:pPr>
              <w:tabs>
                <w:tab w:val="left" w:pos="426"/>
              </w:tabs>
              <w:ind w:left="-45" w:right="-108"/>
              <w:jc w:val="right"/>
              <w:rPr>
                <w:rFonts w:ascii="Arial Narrow" w:hAnsi="Arial Narrow"/>
                <w:b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b/>
                <w:color w:val="000000"/>
                <w:szCs w:val="22"/>
              </w:rPr>
              <w:t>10.2.</w:t>
            </w:r>
          </w:p>
          <w:p w14:paraId="63CF3F51" w14:textId="77777777" w:rsidR="003735F4" w:rsidRDefault="003735F4" w:rsidP="00F9698B">
            <w:pPr>
              <w:tabs>
                <w:tab w:val="left" w:pos="426"/>
              </w:tabs>
              <w:ind w:left="-45" w:right="-108"/>
              <w:jc w:val="right"/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20BCF04D" w14:textId="77777777" w:rsidR="003735F4" w:rsidRPr="00891C85" w:rsidRDefault="0024404A" w:rsidP="00F9698B">
            <w:pPr>
              <w:tabs>
                <w:tab w:val="left" w:pos="426"/>
              </w:tabs>
              <w:ind w:left="-45" w:right="-108"/>
              <w:jc w:val="right"/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10.3.</w:t>
            </w:r>
          </w:p>
        </w:tc>
        <w:tc>
          <w:tcPr>
            <w:tcW w:w="8538" w:type="dxa"/>
            <w:gridSpan w:val="2"/>
          </w:tcPr>
          <w:p w14:paraId="0B5B86B4" w14:textId="77777777" w:rsidR="00372C43" w:rsidRDefault="0024404A" w:rsidP="00DF0D4B">
            <w:pPr>
              <w:tabs>
                <w:tab w:val="left" w:pos="270"/>
              </w:tabs>
              <w:jc w:val="both"/>
              <w:rPr>
                <w:rFonts w:ascii="Arial Narrow" w:hAnsi="Arial Narrow"/>
                <w:i/>
                <w:color w:val="000000"/>
                <w:szCs w:val="22"/>
              </w:rPr>
            </w:pPr>
            <w:r w:rsidRPr="00891C85">
              <w:rPr>
                <w:rFonts w:ascii="Arial Narrow" w:hAnsi="Arial Narrow"/>
                <w:color w:val="000000"/>
                <w:szCs w:val="22"/>
              </w:rPr>
              <w:t>Persyaratan ISO 9001:20</w:t>
            </w:r>
            <w:r w:rsidR="00BE5B27" w:rsidRPr="00891C85">
              <w:rPr>
                <w:rFonts w:ascii="Arial Narrow" w:hAnsi="Arial Narrow"/>
                <w:color w:val="000000"/>
                <w:szCs w:val="22"/>
              </w:rPr>
              <w:t>1</w:t>
            </w:r>
            <w:r w:rsidR="009711FF">
              <w:rPr>
                <w:rFonts w:ascii="Arial Narrow" w:hAnsi="Arial Narrow"/>
                <w:color w:val="000000"/>
                <w:szCs w:val="22"/>
              </w:rPr>
              <w:t>5</w:t>
            </w:r>
            <w:r w:rsidRPr="00891C85">
              <w:rPr>
                <w:rFonts w:ascii="Arial Narrow" w:hAnsi="Arial Narrow"/>
                <w:color w:val="000000"/>
                <w:szCs w:val="22"/>
              </w:rPr>
              <w:t>, Elemen 8.</w:t>
            </w:r>
            <w:r w:rsidR="00DF0D4B" w:rsidRPr="00891C85">
              <w:rPr>
                <w:rFonts w:ascii="Arial Narrow" w:hAnsi="Arial Narrow"/>
                <w:color w:val="000000"/>
                <w:szCs w:val="22"/>
              </w:rPr>
              <w:t>6</w:t>
            </w:r>
            <w:r w:rsidRPr="00891C85">
              <w:rPr>
                <w:rFonts w:ascii="Arial Narrow" w:hAnsi="Arial Narrow"/>
                <w:color w:val="000000"/>
                <w:szCs w:val="22"/>
              </w:rPr>
              <w:t xml:space="preserve">. </w:t>
            </w:r>
            <w:r w:rsidR="00DF0D4B" w:rsidRPr="00891C85">
              <w:rPr>
                <w:rFonts w:ascii="Arial Narrow" w:hAnsi="Arial Narrow"/>
                <w:color w:val="000000"/>
                <w:szCs w:val="22"/>
              </w:rPr>
              <w:t>Pelepasan atas produk dan layanan</w:t>
            </w:r>
            <w:r w:rsidRPr="00891C85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Pr="00891C85">
              <w:rPr>
                <w:rFonts w:ascii="Arial Narrow" w:hAnsi="Arial Narrow"/>
                <w:i/>
                <w:color w:val="000000"/>
                <w:szCs w:val="22"/>
              </w:rPr>
              <w:t>(</w:t>
            </w:r>
            <w:r w:rsidR="00DF0D4B" w:rsidRPr="00891C85">
              <w:rPr>
                <w:rFonts w:ascii="Arial Narrow" w:hAnsi="Arial Narrow"/>
                <w:i/>
                <w:color w:val="000000"/>
                <w:szCs w:val="22"/>
              </w:rPr>
              <w:t>Release of Products and services</w:t>
            </w:r>
            <w:r w:rsidRPr="00891C85">
              <w:rPr>
                <w:rFonts w:ascii="Arial Narrow" w:hAnsi="Arial Narrow"/>
                <w:i/>
                <w:color w:val="000000"/>
                <w:szCs w:val="22"/>
              </w:rPr>
              <w:t>)</w:t>
            </w:r>
          </w:p>
          <w:p w14:paraId="514B5ADE" w14:textId="77777777" w:rsidR="003735F4" w:rsidRPr="003735F4" w:rsidRDefault="0024404A" w:rsidP="00DF0D4B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 w:rsidRPr="003735F4">
              <w:rPr>
                <w:rFonts w:ascii="Arial Narrow" w:hAnsi="Arial Narrow" w:cs="Arial"/>
                <w:bCs/>
              </w:rPr>
              <w:t>Permenkes No. 20 tahun 2017 : Cara Pembuatan Alat Kesehatan dan Perbekalan kesehatan Rumah Tangga yang baik</w:t>
            </w:r>
          </w:p>
        </w:tc>
      </w:tr>
      <w:tr w:rsidR="00050A5E" w14:paraId="17BE1C88" w14:textId="77777777" w:rsidTr="00C0696A">
        <w:tc>
          <w:tcPr>
            <w:tcW w:w="567" w:type="dxa"/>
          </w:tcPr>
          <w:p w14:paraId="6DB6CB2D" w14:textId="77777777" w:rsidR="003735F4" w:rsidRPr="00BF4CF7" w:rsidRDefault="003735F4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189D71F0" w14:textId="77777777" w:rsidR="003735F4" w:rsidRPr="00891C85" w:rsidRDefault="003735F4">
            <w:pPr>
              <w:tabs>
                <w:tab w:val="left" w:pos="426"/>
              </w:tabs>
              <w:jc w:val="right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38" w:type="dxa"/>
            <w:gridSpan w:val="2"/>
          </w:tcPr>
          <w:p w14:paraId="2213CEDC" w14:textId="77777777" w:rsidR="003735F4" w:rsidRDefault="003735F4" w:rsidP="00DF0D4B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  <w:p w14:paraId="564D457E" w14:textId="77777777" w:rsidR="009261A7" w:rsidRDefault="009261A7" w:rsidP="00DF0D4B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  <w:p w14:paraId="74237F0D" w14:textId="77777777" w:rsidR="009261A7" w:rsidRDefault="009261A7" w:rsidP="00DF0D4B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  <w:p w14:paraId="6B28CFF0" w14:textId="3D2A33AB" w:rsidR="009261A7" w:rsidRPr="00891C85" w:rsidRDefault="009261A7" w:rsidP="00DF0D4B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object w:dxaOrig="10689" w:dyaOrig="15303" w14:anchorId="7D08573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5.8pt;height:595.3pt" o:ole="">
                  <v:imagedata r:id="rId11" o:title=""/>
                </v:shape>
                <o:OLEObject Type="Embed" ProgID="Visio.Drawing.11" ShapeID="_x0000_i1025" DrawAspect="Content" ObjectID="_1814116534" r:id="rId12"/>
              </w:object>
            </w:r>
          </w:p>
        </w:tc>
      </w:tr>
      <w:tr w:rsidR="00050A5E" w14:paraId="2085E339" w14:textId="77777777" w:rsidTr="00C0696A">
        <w:tc>
          <w:tcPr>
            <w:tcW w:w="567" w:type="dxa"/>
          </w:tcPr>
          <w:p w14:paraId="73594813" w14:textId="77777777" w:rsidR="00372C43" w:rsidRPr="00BF4CF7" w:rsidRDefault="00372C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432EE35C" w14:textId="77777777" w:rsidR="00372C43" w:rsidRPr="00BF4CF7" w:rsidRDefault="00372C43" w:rsidP="003735F4">
            <w:pPr>
              <w:tabs>
                <w:tab w:val="left" w:pos="426"/>
              </w:tabs>
              <w:ind w:right="110"/>
              <w:jc w:val="right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38" w:type="dxa"/>
            <w:gridSpan w:val="2"/>
          </w:tcPr>
          <w:p w14:paraId="78D50DF8" w14:textId="77777777" w:rsidR="00372C43" w:rsidRPr="00BF4CF7" w:rsidRDefault="00372C43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050A5E" w14:paraId="3B8E3CC8" w14:textId="77777777" w:rsidTr="00C0696A">
        <w:tc>
          <w:tcPr>
            <w:tcW w:w="567" w:type="dxa"/>
          </w:tcPr>
          <w:p w14:paraId="4B6ACC8F" w14:textId="77777777" w:rsidR="00372C43" w:rsidRPr="00BF4CF7" w:rsidRDefault="00372C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513" w:type="dxa"/>
          </w:tcPr>
          <w:p w14:paraId="5B367565" w14:textId="77777777" w:rsidR="00372C43" w:rsidRPr="00BF4CF7" w:rsidRDefault="00372C43">
            <w:pPr>
              <w:tabs>
                <w:tab w:val="left" w:pos="426"/>
              </w:tabs>
              <w:jc w:val="right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38" w:type="dxa"/>
            <w:gridSpan w:val="2"/>
          </w:tcPr>
          <w:p w14:paraId="53428FAA" w14:textId="77777777" w:rsidR="00372C43" w:rsidRPr="00BF4CF7" w:rsidRDefault="00372C43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</w:tbl>
    <w:p w14:paraId="5DC7C053" w14:textId="77777777" w:rsidR="00FF721E" w:rsidRPr="00BF4CF7" w:rsidRDefault="00FF721E" w:rsidP="0074746F">
      <w:pPr>
        <w:tabs>
          <w:tab w:val="left" w:pos="270"/>
        </w:tabs>
        <w:jc w:val="both"/>
        <w:rPr>
          <w:rFonts w:ascii="Arial Narrow" w:hAnsi="Arial Narrow"/>
          <w:color w:val="000000"/>
          <w:szCs w:val="22"/>
        </w:rPr>
      </w:pPr>
    </w:p>
    <w:sectPr w:rsidR="00FF721E" w:rsidRPr="00BF4CF7" w:rsidSect="00A951CC">
      <w:headerReference w:type="default" r:id="rId13"/>
      <w:footerReference w:type="default" r:id="rId14"/>
      <w:pgSz w:w="12242" w:h="15842" w:code="1"/>
      <w:pgMar w:top="284" w:right="1134" w:bottom="425" w:left="1418" w:header="284" w:footer="425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7663AF4" w14:textId="77777777" w:rsidR="00225EBD" w:rsidRDefault="00225EBD" w:rsidP="00050A5E">
      <w:r>
        <w:separator/>
      </w:r>
    </w:p>
  </w:endnote>
  <w:endnote w:type="continuationSeparator" w:id="0">
    <w:p w14:paraId="2F1275CC" w14:textId="77777777" w:rsidR="00225EBD" w:rsidRDefault="00225EBD" w:rsidP="00050A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7010053" w14:textId="77777777" w:rsidR="009C2667" w:rsidRDefault="0024404A">
    <w:pPr>
      <w:pStyle w:val="Footer"/>
      <w:pBdr>
        <w:top w:val="single" w:sz="6" w:space="1" w:color="0000FF"/>
      </w:pBdr>
      <w:tabs>
        <w:tab w:val="clear" w:pos="8640"/>
        <w:tab w:val="right" w:pos="9356"/>
      </w:tabs>
      <w:jc w:val="right"/>
      <w:rPr>
        <w:rFonts w:ascii="Times New Roman" w:hAnsi="Times New Roman"/>
        <w:sz w:val="22"/>
      </w:rPr>
    </w:pPr>
    <w:r>
      <w:rPr>
        <w:rFonts w:ascii="Times New Roman" w:hAnsi="Times New Roman"/>
        <w:i/>
        <w:color w:val="0000FF"/>
        <w:sz w:val="22"/>
      </w:rPr>
      <w:t>P-I</w:t>
    </w:r>
    <w:r w:rsidR="005139BB">
      <w:rPr>
        <w:rFonts w:ascii="Times New Roman" w:hAnsi="Times New Roman"/>
        <w:i/>
        <w:color w:val="0000FF"/>
        <w:sz w:val="22"/>
        <w:lang w:val="id-ID"/>
      </w:rPr>
      <w:t xml:space="preserve">nspeksi &amp; </w:t>
    </w:r>
    <w:r>
      <w:rPr>
        <w:rFonts w:ascii="Times New Roman" w:hAnsi="Times New Roman"/>
        <w:i/>
        <w:color w:val="0000FF"/>
        <w:sz w:val="22"/>
      </w:rPr>
      <w:t>P</w:t>
    </w:r>
    <w:r w:rsidR="005139BB">
      <w:rPr>
        <w:rFonts w:ascii="Times New Roman" w:hAnsi="Times New Roman"/>
        <w:i/>
        <w:color w:val="0000FF"/>
        <w:sz w:val="22"/>
        <w:lang w:val="id-ID"/>
      </w:rPr>
      <w:t xml:space="preserve">engetesan </w:t>
    </w:r>
    <w:r>
      <w:rPr>
        <w:rFonts w:ascii="Times New Roman" w:hAnsi="Times New Roman"/>
        <w:i/>
        <w:color w:val="0000FF"/>
        <w:sz w:val="22"/>
      </w:rPr>
      <w:t>P</w:t>
    </w:r>
    <w:r w:rsidR="005139BB">
      <w:rPr>
        <w:rFonts w:ascii="Times New Roman" w:hAnsi="Times New Roman"/>
        <w:i/>
        <w:color w:val="0000FF"/>
        <w:sz w:val="22"/>
        <w:lang w:val="id-ID"/>
      </w:rPr>
      <w:t xml:space="preserve">roduk </w:t>
    </w:r>
    <w:r>
      <w:rPr>
        <w:rFonts w:ascii="Times New Roman" w:hAnsi="Times New Roman"/>
        <w:i/>
        <w:color w:val="0000FF"/>
        <w:sz w:val="22"/>
      </w:rPr>
      <w:t>J</w:t>
    </w:r>
    <w:r w:rsidR="005139BB">
      <w:rPr>
        <w:rFonts w:ascii="Times New Roman" w:hAnsi="Times New Roman"/>
        <w:i/>
        <w:color w:val="0000FF"/>
        <w:sz w:val="22"/>
        <w:lang w:val="id-ID"/>
      </w:rPr>
      <w:t>adi</w:t>
    </w:r>
    <w:r>
      <w:rPr>
        <w:rFonts w:ascii="Times New Roman" w:hAnsi="Times New Roman"/>
        <w:i/>
        <w:color w:val="0000FF"/>
        <w:sz w:val="22"/>
      </w:rPr>
      <w:t>-</w:t>
    </w:r>
    <w:r w:rsidR="00050A5E">
      <w:rPr>
        <w:rStyle w:val="PageNumber"/>
        <w:rFonts w:ascii="Times New Roman" w:hAnsi="Times New Roman"/>
        <w:i/>
        <w:sz w:val="22"/>
      </w:rPr>
      <w:fldChar w:fldCharType="begin"/>
    </w:r>
    <w:r>
      <w:rPr>
        <w:rStyle w:val="PageNumber"/>
        <w:rFonts w:ascii="Times New Roman" w:hAnsi="Times New Roman"/>
        <w:i/>
        <w:sz w:val="22"/>
      </w:rPr>
      <w:instrText xml:space="preserve"> PAGE </w:instrText>
    </w:r>
    <w:r w:rsidR="00050A5E">
      <w:rPr>
        <w:rStyle w:val="PageNumber"/>
        <w:rFonts w:ascii="Times New Roman" w:hAnsi="Times New Roman"/>
        <w:i/>
        <w:sz w:val="22"/>
      </w:rPr>
      <w:fldChar w:fldCharType="separate"/>
    </w:r>
    <w:r w:rsidR="0074746F">
      <w:rPr>
        <w:rStyle w:val="PageNumber"/>
        <w:rFonts w:ascii="Times New Roman" w:hAnsi="Times New Roman"/>
        <w:i/>
        <w:noProof/>
        <w:sz w:val="22"/>
      </w:rPr>
      <w:t>4</w:t>
    </w:r>
    <w:r w:rsidR="00050A5E">
      <w:rPr>
        <w:rStyle w:val="PageNumber"/>
        <w:rFonts w:ascii="Times New Roman" w:hAnsi="Times New Roman"/>
        <w:i/>
        <w:sz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42A8334" w14:textId="77777777" w:rsidR="00225EBD" w:rsidRDefault="00225EBD" w:rsidP="00050A5E">
      <w:r>
        <w:separator/>
      </w:r>
    </w:p>
  </w:footnote>
  <w:footnote w:type="continuationSeparator" w:id="0">
    <w:p w14:paraId="14410754" w14:textId="77777777" w:rsidR="00225EBD" w:rsidRDefault="00225EBD" w:rsidP="00050A5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CE9FE0" w14:textId="77777777" w:rsidR="009C2667" w:rsidRDefault="009C2667">
    <w:pPr>
      <w:pStyle w:val="Header"/>
      <w:rPr>
        <w:rFonts w:ascii="Arial" w:hAnsi="Arial"/>
        <w:b/>
        <w:color w:val="0000FF"/>
        <w:sz w:val="6"/>
      </w:rPr>
    </w:pPr>
  </w:p>
  <w:p w14:paraId="17D83C01" w14:textId="77777777" w:rsidR="009C2667" w:rsidRDefault="009C2667">
    <w:pPr>
      <w:pStyle w:val="Header"/>
      <w:rPr>
        <w:rFonts w:ascii="Arial" w:hAnsi="Arial"/>
        <w:b/>
        <w:color w:val="0000FF"/>
        <w:sz w:val="6"/>
      </w:rPr>
    </w:pPr>
  </w:p>
  <w:p w14:paraId="5D82ADDB" w14:textId="77777777" w:rsidR="009C2667" w:rsidRDefault="009C2667">
    <w:pPr>
      <w:pStyle w:val="Header"/>
      <w:rPr>
        <w:rFonts w:ascii="Arial" w:hAnsi="Arial"/>
        <w:b/>
        <w:color w:val="0000FF"/>
        <w:sz w:val="6"/>
      </w:rPr>
    </w:pPr>
  </w:p>
  <w:p w14:paraId="79548CF0" w14:textId="46859A80" w:rsidR="009C2667" w:rsidRPr="00096B3C" w:rsidRDefault="008B6671">
    <w:pPr>
      <w:pStyle w:val="Header"/>
      <w:rPr>
        <w:rFonts w:ascii="Arial" w:hAnsi="Arial"/>
        <w:b/>
        <w:color w:val="2919F3"/>
        <w:sz w:val="6"/>
      </w:rPr>
    </w:pPr>
    <w:r>
      <w:rPr>
        <w:rFonts w:ascii="Times New Roman" w:hAnsi="Times New Roman"/>
        <w:noProof/>
        <w:sz w:val="16"/>
      </w:rPr>
      <w:drawing>
        <wp:anchor distT="0" distB="0" distL="114300" distR="114300" simplePos="0" relativeHeight="251656192" behindDoc="0" locked="0" layoutInCell="1" allowOverlap="1" wp14:anchorId="039D6E37" wp14:editId="29CC1565">
          <wp:simplePos x="0" y="0"/>
          <wp:positionH relativeFrom="column">
            <wp:posOffset>-389890</wp:posOffset>
          </wp:positionH>
          <wp:positionV relativeFrom="paragraph">
            <wp:posOffset>282575</wp:posOffset>
          </wp:positionV>
          <wp:extent cx="1209675" cy="685800"/>
          <wp:effectExtent l="0" t="0" r="0" b="0"/>
          <wp:wrapNone/>
          <wp:docPr id="1843661297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9675" cy="6858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24404A" w:rsidRPr="00096B3C">
      <w:rPr>
        <w:rFonts w:ascii="Arial Narrow" w:hAnsi="Arial Narrow" w:cs="Arial Narrow"/>
        <w:b/>
        <w:bCs/>
        <w:snapToGrid/>
        <w:color w:val="2919F3"/>
        <w:szCs w:val="24"/>
      </w:rPr>
      <w:t xml:space="preserve">SERI ISO </w:t>
    </w:r>
  </w:p>
  <w:tbl>
    <w:tblPr>
      <w:tblW w:w="8505" w:type="dxa"/>
      <w:tblInd w:w="1383" w:type="dxa"/>
      <w:tblLayout w:type="fixed"/>
      <w:tblCellMar>
        <w:left w:w="107" w:type="dxa"/>
        <w:right w:w="107" w:type="dxa"/>
      </w:tblCellMar>
      <w:tblLook w:val="0000" w:firstRow="0" w:lastRow="0" w:firstColumn="0" w:lastColumn="0" w:noHBand="0" w:noVBand="0"/>
    </w:tblPr>
    <w:tblGrid>
      <w:gridCol w:w="3260"/>
      <w:gridCol w:w="1600"/>
      <w:gridCol w:w="810"/>
      <w:gridCol w:w="1559"/>
      <w:gridCol w:w="1276"/>
    </w:tblGrid>
    <w:tr w:rsidR="00050A5E" w14:paraId="10E267D1" w14:textId="77777777" w:rsidTr="00CD7E84">
      <w:tc>
        <w:tcPr>
          <w:tcW w:w="3260" w:type="dxa"/>
          <w:tcBorders>
            <w:top w:val="single" w:sz="12" w:space="0" w:color="0000FF"/>
            <w:left w:val="single" w:sz="12" w:space="0" w:color="0000FF"/>
            <w:right w:val="single" w:sz="12" w:space="0" w:color="0000FF"/>
          </w:tcBorders>
        </w:tcPr>
        <w:p w14:paraId="3BAFBFFC" w14:textId="6CC7BADC" w:rsidR="009C2667" w:rsidRPr="00985D23" w:rsidRDefault="00CD7E84">
          <w:pPr>
            <w:pStyle w:val="Header"/>
            <w:jc w:val="center"/>
            <w:rPr>
              <w:rFonts w:ascii="Arial Narrow" w:hAnsi="Arial Narrow"/>
              <w:b/>
              <w:color w:val="0000FF"/>
              <w:szCs w:val="24"/>
            </w:rPr>
          </w:pPr>
          <w:r>
            <w:rPr>
              <w:rFonts w:ascii="Arial Narrow" w:hAnsi="Arial Narrow"/>
              <w:b/>
              <w:color w:val="0000FF"/>
              <w:szCs w:val="24"/>
            </w:rPr>
            <w:t>PROSEDUR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6064F67E" w14:textId="77777777" w:rsidR="009C2667" w:rsidRDefault="0024404A">
          <w:pPr>
            <w:pStyle w:val="Header"/>
            <w:jc w:val="center"/>
            <w:rPr>
              <w:rFonts w:ascii="Arial" w:hAnsi="Arial"/>
              <w:b/>
              <w:color w:val="0000FF"/>
              <w:sz w:val="20"/>
            </w:rPr>
          </w:pPr>
          <w:r>
            <w:rPr>
              <w:rFonts w:ascii="Arial" w:hAnsi="Arial"/>
              <w:b/>
              <w:color w:val="0000FF"/>
              <w:sz w:val="20"/>
            </w:rPr>
            <w:t>Direvisi oleh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1C5138B6" w14:textId="3E23456F" w:rsidR="009C2667" w:rsidRDefault="0024404A">
          <w:pPr>
            <w:pStyle w:val="Header"/>
            <w:jc w:val="center"/>
            <w:rPr>
              <w:rFonts w:ascii="Arial" w:hAnsi="Arial"/>
              <w:b/>
              <w:color w:val="0000FF"/>
              <w:sz w:val="20"/>
            </w:rPr>
          </w:pPr>
          <w:r>
            <w:rPr>
              <w:rFonts w:ascii="Arial" w:hAnsi="Arial"/>
              <w:b/>
              <w:color w:val="0000FF"/>
              <w:sz w:val="20"/>
            </w:rPr>
            <w:t>Revisi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2F95809" w14:textId="77777777" w:rsidR="009C2667" w:rsidRDefault="0024404A">
          <w:pPr>
            <w:pStyle w:val="Header"/>
            <w:jc w:val="center"/>
            <w:rPr>
              <w:rFonts w:ascii="Arial" w:hAnsi="Arial"/>
              <w:b/>
              <w:color w:val="0000FF"/>
              <w:sz w:val="20"/>
            </w:rPr>
          </w:pPr>
          <w:r>
            <w:rPr>
              <w:rFonts w:ascii="Arial" w:hAnsi="Arial"/>
              <w:b/>
              <w:color w:val="0000FF"/>
              <w:sz w:val="20"/>
            </w:rPr>
            <w:t>Disetujui oleh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62B33AC4" w14:textId="77777777" w:rsidR="009C2667" w:rsidRDefault="0024404A">
          <w:pPr>
            <w:pStyle w:val="Header"/>
            <w:jc w:val="center"/>
            <w:rPr>
              <w:rFonts w:ascii="Arial" w:hAnsi="Arial"/>
              <w:b/>
              <w:color w:val="0000FF"/>
              <w:sz w:val="20"/>
            </w:rPr>
          </w:pPr>
          <w:r>
            <w:rPr>
              <w:rFonts w:ascii="Arial" w:hAnsi="Arial"/>
              <w:b/>
              <w:color w:val="0000FF"/>
              <w:sz w:val="20"/>
            </w:rPr>
            <w:t>Tgl. Efektif</w:t>
          </w:r>
        </w:p>
      </w:tc>
    </w:tr>
    <w:tr w:rsidR="00CD7E84" w14:paraId="0EBC87A2" w14:textId="77777777" w:rsidTr="00CD7E84">
      <w:tc>
        <w:tcPr>
          <w:tcW w:w="3260" w:type="dxa"/>
          <w:tcBorders>
            <w:left w:val="single" w:sz="12" w:space="0" w:color="0000FF"/>
            <w:right w:val="single" w:sz="12" w:space="0" w:color="0000FF"/>
          </w:tcBorders>
          <w:vAlign w:val="center"/>
        </w:tcPr>
        <w:p w14:paraId="58B58501" w14:textId="54EA8F03" w:rsidR="00CD7E84" w:rsidRPr="00985D23" w:rsidRDefault="00CD7E84" w:rsidP="00CD7E84">
          <w:pPr>
            <w:pStyle w:val="Header"/>
            <w:jc w:val="center"/>
            <w:rPr>
              <w:rFonts w:ascii="Arial Narrow" w:hAnsi="Arial Narrow"/>
              <w:b/>
              <w:color w:val="0000FF"/>
              <w:szCs w:val="24"/>
            </w:rPr>
          </w:pPr>
          <w:r>
            <w:rPr>
              <w:rFonts w:ascii="Arial Narrow" w:hAnsi="Arial Narrow"/>
              <w:b/>
              <w:color w:val="0000FF"/>
              <w:szCs w:val="24"/>
            </w:rPr>
            <w:t>INSPEKSI DAN PENGETESAN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6BC6D86" w14:textId="7DC01A6D" w:rsidR="00CD7E84" w:rsidRPr="00985D23" w:rsidRDefault="00CD7E84" w:rsidP="00CD7E84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CO of QC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5C298AD" w14:textId="38108C50" w:rsidR="00CD7E84" w:rsidRPr="00985D23" w:rsidRDefault="00CD7E84" w:rsidP="00CD7E84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" w:hAnsi="Arial"/>
              <w:b/>
              <w:noProof/>
              <w:snapToGrid/>
              <w:color w:val="0000FF"/>
              <w:sz w:val="20"/>
            </w:rP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 wp14:anchorId="59D3217D" wp14:editId="25E8802B">
                    <wp:simplePos x="0" y="0"/>
                    <wp:positionH relativeFrom="column">
                      <wp:posOffset>96520</wp:posOffset>
                    </wp:positionH>
                    <wp:positionV relativeFrom="paragraph">
                      <wp:posOffset>-13970</wp:posOffset>
                    </wp:positionV>
                    <wp:extent cx="200025" cy="161925"/>
                    <wp:effectExtent l="0" t="0" r="28575" b="28575"/>
                    <wp:wrapNone/>
                    <wp:docPr id="1149208716" name="Isosceles Triangle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00025" cy="161925"/>
                            </a:xfrm>
                            <a:prstGeom prst="triangl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1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4C2E2FEF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Isosceles Triangle 1" o:spid="_x0000_s1026" type="#_x0000_t5" style="position:absolute;margin-left:7.6pt;margin-top:-1.1pt;width:15.75pt;height:12.7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" filled="f" strokecolor="black [3213]"/>
                </w:pict>
              </mc:Fallback>
            </mc:AlternateContent>
          </w:r>
          <w:r>
            <w:rPr>
              <w:rFonts w:ascii="Arial Narrow" w:hAnsi="Arial Narrow"/>
              <w:color w:val="0000FF"/>
              <w:sz w:val="21"/>
              <w:szCs w:val="21"/>
            </w:rPr>
            <w:t xml:space="preserve"> 8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55680D5F" w14:textId="653D5D56" w:rsidR="00CD7E84" w:rsidRPr="00985D23" w:rsidRDefault="00AC1832" w:rsidP="00CD7E84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QC Asst.Mgr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13D5DE44" w14:textId="428C4B42" w:rsidR="00CD7E84" w:rsidRPr="00985D23" w:rsidRDefault="00CD7E84" w:rsidP="00CD7E84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20-12-2017</w:t>
          </w:r>
        </w:p>
      </w:tc>
    </w:tr>
    <w:tr w:rsidR="00CD7E84" w14:paraId="57391B94" w14:textId="77777777" w:rsidTr="00CD7E84">
      <w:tc>
        <w:tcPr>
          <w:tcW w:w="3260" w:type="dxa"/>
          <w:tcBorders>
            <w:left w:val="single" w:sz="12" w:space="0" w:color="0000FF"/>
            <w:right w:val="single" w:sz="12" w:space="0" w:color="0000FF"/>
          </w:tcBorders>
          <w:vAlign w:val="center"/>
        </w:tcPr>
        <w:p w14:paraId="71AC1CC7" w14:textId="6257D21F" w:rsidR="00CD7E84" w:rsidRPr="00985D23" w:rsidRDefault="00CD7E84" w:rsidP="00CD7E84">
          <w:pPr>
            <w:pStyle w:val="Header"/>
            <w:jc w:val="center"/>
            <w:rPr>
              <w:rFonts w:ascii="Arial Narrow" w:hAnsi="Arial Narrow"/>
              <w:b/>
              <w:color w:val="0000FF"/>
              <w:szCs w:val="24"/>
            </w:rPr>
          </w:pPr>
          <w:r>
            <w:rPr>
              <w:rFonts w:ascii="Arial Narrow" w:hAnsi="Arial Narrow"/>
              <w:b/>
              <w:color w:val="0000FF"/>
              <w:szCs w:val="24"/>
            </w:rPr>
            <w:t>PRODUK JADI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2D8F0B5" w14:textId="1D10B7EF" w:rsidR="00CD7E84" w:rsidRPr="00985D23" w:rsidRDefault="00CD7E84" w:rsidP="00CD7E84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QC Asst.Mgr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079737AF" w14:textId="109A07EA" w:rsidR="00CD7E84" w:rsidRPr="00985D23" w:rsidRDefault="00CD7E84" w:rsidP="00CD7E84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" w:hAnsi="Arial"/>
              <w:b/>
              <w:noProof/>
              <w:snapToGrid/>
              <w:color w:val="0000FF"/>
              <w:sz w:val="20"/>
            </w:rPr>
            <mc:AlternateContent>
              <mc:Choice Requires="wps">
                <w:drawing>
                  <wp:anchor distT="0" distB="0" distL="114300" distR="114300" simplePos="0" relativeHeight="251665408" behindDoc="0" locked="0" layoutInCell="1" allowOverlap="1" wp14:anchorId="3F9837CB" wp14:editId="2240324C">
                    <wp:simplePos x="0" y="0"/>
                    <wp:positionH relativeFrom="column">
                      <wp:posOffset>86995</wp:posOffset>
                    </wp:positionH>
                    <wp:positionV relativeFrom="paragraph">
                      <wp:posOffset>-17145</wp:posOffset>
                    </wp:positionV>
                    <wp:extent cx="200025" cy="161925"/>
                    <wp:effectExtent l="0" t="0" r="28575" b="28575"/>
                    <wp:wrapNone/>
                    <wp:docPr id="1847039420" name="Isosceles Triangle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00025" cy="161925"/>
                            </a:xfrm>
                            <a:prstGeom prst="triangl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1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w14:anchorId="6B4F0F96" id="Isosceles Triangle 1" o:spid="_x0000_s1026" type="#_x0000_t5" style="position:absolute;margin-left:6.85pt;margin-top:-1.35pt;width:15.75pt;height:12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" filled="f" strokecolor="black [3213]"/>
                </w:pict>
              </mc:Fallback>
            </mc:AlternateContent>
          </w:r>
          <w:r>
            <w:rPr>
              <w:rFonts w:ascii="Arial Narrow" w:hAnsi="Arial Narrow"/>
              <w:noProof/>
              <w:snapToGrid/>
              <w:szCs w:val="24"/>
            </w:rPr>
            <mc:AlternateContent>
              <mc:Choice Requires="wps">
                <w:drawing>
                  <wp:anchor distT="0" distB="0" distL="114300" distR="114300" simplePos="0" relativeHeight="251662336" behindDoc="1" locked="0" layoutInCell="0" allowOverlap="1" wp14:anchorId="78D3C0DA" wp14:editId="6E9A525E">
                    <wp:simplePos x="0" y="0"/>
                    <wp:positionH relativeFrom="column">
                      <wp:posOffset>4027170</wp:posOffset>
                    </wp:positionH>
                    <wp:positionV relativeFrom="paragraph">
                      <wp:posOffset>26035</wp:posOffset>
                    </wp:positionV>
                    <wp:extent cx="243205" cy="137160"/>
                    <wp:effectExtent l="22225" t="18415" r="20320" b="6350"/>
                    <wp:wrapNone/>
                    <wp:docPr id="1080475314" name="AutoShape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3205" cy="13716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2321417A" id="AutoShape 2" o:spid="_x0000_s1026" type="#_x0000_t5" style="position:absolute;margin-left:317.1pt;margin-top:2.05pt;width:19.15pt;height:10.8pt;z-index:-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" o:allowincell="f"/>
                </w:pict>
              </mc:Fallback>
            </mc:AlternateContent>
          </w:r>
          <w:r>
            <w:rPr>
              <w:rFonts w:ascii="Arial Narrow" w:hAnsi="Arial Narrow"/>
              <w:color w:val="0000FF"/>
              <w:sz w:val="21"/>
              <w:szCs w:val="21"/>
            </w:rPr>
            <w:t>9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F3FE5A7" w14:textId="3156E4FF" w:rsidR="00CD7E84" w:rsidRPr="00985D23" w:rsidRDefault="00CD7E84" w:rsidP="00CD7E84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GM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615A1088" w14:textId="10E3AAA2" w:rsidR="00CD7E84" w:rsidRPr="00985D23" w:rsidRDefault="00CD7E84" w:rsidP="00CD7E84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21-11-2019</w:t>
          </w:r>
        </w:p>
      </w:tc>
    </w:tr>
    <w:tr w:rsidR="00CD7E84" w14:paraId="417BC6DA" w14:textId="77777777" w:rsidTr="00CD7E84">
      <w:trPr>
        <w:trHeight w:val="79"/>
      </w:trPr>
      <w:tc>
        <w:tcPr>
          <w:tcW w:w="3260" w:type="dxa"/>
          <w:tcBorders>
            <w:left w:val="single" w:sz="12" w:space="0" w:color="0000FF"/>
            <w:bottom w:val="single" w:sz="12" w:space="0" w:color="0000FF"/>
            <w:right w:val="single" w:sz="12" w:space="0" w:color="0000FF"/>
          </w:tcBorders>
          <w:vAlign w:val="center"/>
        </w:tcPr>
        <w:p w14:paraId="44E3E55E" w14:textId="77777777" w:rsidR="00CD7E84" w:rsidRPr="00985D23" w:rsidRDefault="00CD7E84" w:rsidP="00CD7E84">
          <w:pPr>
            <w:pStyle w:val="Header"/>
            <w:jc w:val="center"/>
            <w:rPr>
              <w:rFonts w:ascii="Arial Narrow" w:hAnsi="Arial Narrow"/>
              <w:b/>
              <w:color w:val="0000FF"/>
              <w:szCs w:val="24"/>
            </w:rPr>
          </w:pPr>
          <w:r>
            <w:rPr>
              <w:rFonts w:ascii="Arial Narrow" w:hAnsi="Arial Narrow"/>
              <w:b/>
              <w:color w:val="0000FF"/>
              <w:szCs w:val="24"/>
            </w:rPr>
            <w:t>(P-IPPJ</w:t>
          </w:r>
          <w:r w:rsidRPr="00985D23">
            <w:rPr>
              <w:rFonts w:ascii="Arial Narrow" w:hAnsi="Arial Narrow"/>
              <w:b/>
              <w:color w:val="0000FF"/>
              <w:szCs w:val="24"/>
            </w:rPr>
            <w:t>)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5E31080" w14:textId="5E253507" w:rsidR="00CD7E84" w:rsidRPr="00985D23" w:rsidRDefault="00CD7E84" w:rsidP="00CD7E84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Senior Staff QC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2FCF809" w14:textId="002E4BF7" w:rsidR="00CD7E84" w:rsidRPr="00985D23" w:rsidRDefault="00CD7E84" w:rsidP="00CD7E84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" w:hAnsi="Arial"/>
              <w:b/>
              <w:noProof/>
              <w:snapToGrid/>
              <w:color w:val="0000FF"/>
              <w:sz w:val="20"/>
            </w:rPr>
            <mc:AlternateContent>
              <mc:Choice Requires="wps">
                <w:drawing>
                  <wp:anchor distT="0" distB="0" distL="114300" distR="114300" simplePos="0" relativeHeight="251667456" behindDoc="0" locked="0" layoutInCell="1" allowOverlap="1" wp14:anchorId="0D581605" wp14:editId="4ABE4E14">
                    <wp:simplePos x="0" y="0"/>
                    <wp:positionH relativeFrom="column">
                      <wp:posOffset>106045</wp:posOffset>
                    </wp:positionH>
                    <wp:positionV relativeFrom="paragraph">
                      <wp:posOffset>-27305</wp:posOffset>
                    </wp:positionV>
                    <wp:extent cx="200025" cy="161925"/>
                    <wp:effectExtent l="0" t="0" r="28575" b="28575"/>
                    <wp:wrapNone/>
                    <wp:docPr id="1270685973" name="Isosceles Triangle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00025" cy="161925"/>
                            </a:xfrm>
                            <a:prstGeom prst="triangl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1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w14:anchorId="356191D2" id="Isosceles Triangle 1" o:spid="_x0000_s1026" type="#_x0000_t5" style="position:absolute;margin-left:8.35pt;margin-top:-2.15pt;width:15.75pt;height:12.7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" filled="f" strokecolor="black [3213]"/>
                </w:pict>
              </mc:Fallback>
            </mc:AlternateContent>
          </w:r>
          <w:r>
            <w:rPr>
              <w:rFonts w:ascii="Arial Narrow" w:hAnsi="Arial Narrow"/>
              <w:noProof/>
              <w:snapToGrid/>
              <w:szCs w:val="24"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0" allowOverlap="1" wp14:anchorId="5B8EEC24" wp14:editId="2C5A0805">
                    <wp:simplePos x="0" y="0"/>
                    <wp:positionH relativeFrom="column">
                      <wp:posOffset>4027170</wp:posOffset>
                    </wp:positionH>
                    <wp:positionV relativeFrom="paragraph">
                      <wp:posOffset>26035</wp:posOffset>
                    </wp:positionV>
                    <wp:extent cx="243205" cy="137160"/>
                    <wp:effectExtent l="22225" t="18415" r="20320" b="6350"/>
                    <wp:wrapNone/>
                    <wp:docPr id="322452170" name="AutoShape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3205" cy="13716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7EE47406" id="AutoShape 2" o:spid="_x0000_s1026" type="#_x0000_t5" style="position:absolute;margin-left:317.1pt;margin-top:2.05pt;width:19.15pt;height:10.8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" o:allowincell="f"/>
                </w:pict>
              </mc:Fallback>
            </mc:AlternateContent>
          </w:r>
          <w:r>
            <w:rPr>
              <w:rFonts w:ascii="Arial Narrow" w:hAnsi="Arial Narrow"/>
              <w:color w:val="0000FF"/>
              <w:sz w:val="21"/>
              <w:szCs w:val="21"/>
            </w:rPr>
            <w:t>10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5DC43CB9" w14:textId="7022661E" w:rsidR="00CD7E84" w:rsidRPr="00985D23" w:rsidRDefault="00CD7E84" w:rsidP="00CD7E84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Manager QC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C5A5BAD" w14:textId="45797E96" w:rsidR="00CD7E84" w:rsidRPr="00985D23" w:rsidRDefault="00CD7E84" w:rsidP="00CD7E84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01-04-2025</w:t>
          </w:r>
        </w:p>
      </w:tc>
    </w:tr>
  </w:tbl>
  <w:p w14:paraId="44886C37" w14:textId="06856523" w:rsidR="009C2667" w:rsidRDefault="0024404A">
    <w:pPr>
      <w:pStyle w:val="Header"/>
      <w:rPr>
        <w:rFonts w:ascii="Times New Roman" w:hAnsi="Times New Roman"/>
        <w:sz w:val="16"/>
      </w:rPr>
    </w:pPr>
    <w:r>
      <w:rPr>
        <w:rFonts w:ascii="Times New Roman" w:hAnsi="Times New Roman"/>
        <w:sz w:val="16"/>
      </w:rPr>
      <w:t xml:space="preserve">    </w:t>
    </w:r>
  </w:p>
  <w:p w14:paraId="40AC5DB6" w14:textId="77777777" w:rsidR="009C2667" w:rsidRDefault="009C2667">
    <w:pPr>
      <w:pStyle w:val="Header"/>
      <w:rPr>
        <w:rFonts w:ascii="Times New Roman" w:hAnsi="Times New Roman"/>
        <w:sz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num w:numId="1" w16cid:durableId="135911693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F5E08"/>
    <w:rsid w:val="00005A5F"/>
    <w:rsid w:val="000242FD"/>
    <w:rsid w:val="00050A5E"/>
    <w:rsid w:val="00056CF7"/>
    <w:rsid w:val="000703BB"/>
    <w:rsid w:val="000907EE"/>
    <w:rsid w:val="00096B3C"/>
    <w:rsid w:val="000A22F1"/>
    <w:rsid w:val="001B6081"/>
    <w:rsid w:val="001D27C1"/>
    <w:rsid w:val="00225EBD"/>
    <w:rsid w:val="002316EB"/>
    <w:rsid w:val="002372BC"/>
    <w:rsid w:val="0024404A"/>
    <w:rsid w:val="00246E9A"/>
    <w:rsid w:val="00265809"/>
    <w:rsid w:val="0027041D"/>
    <w:rsid w:val="002E79BB"/>
    <w:rsid w:val="0036622F"/>
    <w:rsid w:val="00372C43"/>
    <w:rsid w:val="003735F4"/>
    <w:rsid w:val="00373E65"/>
    <w:rsid w:val="00401F34"/>
    <w:rsid w:val="00445D61"/>
    <w:rsid w:val="00447930"/>
    <w:rsid w:val="00452875"/>
    <w:rsid w:val="004765CC"/>
    <w:rsid w:val="00481002"/>
    <w:rsid w:val="00490822"/>
    <w:rsid w:val="004B100F"/>
    <w:rsid w:val="004B7D3C"/>
    <w:rsid w:val="004D6CAC"/>
    <w:rsid w:val="004E1ACC"/>
    <w:rsid w:val="004F3D27"/>
    <w:rsid w:val="005139BB"/>
    <w:rsid w:val="00585CA4"/>
    <w:rsid w:val="005B4603"/>
    <w:rsid w:val="00627D23"/>
    <w:rsid w:val="006D7E78"/>
    <w:rsid w:val="006E2CA5"/>
    <w:rsid w:val="006E3574"/>
    <w:rsid w:val="006E5600"/>
    <w:rsid w:val="00713EB5"/>
    <w:rsid w:val="00723223"/>
    <w:rsid w:val="0074746F"/>
    <w:rsid w:val="0075731E"/>
    <w:rsid w:val="00770B4A"/>
    <w:rsid w:val="007B5B2B"/>
    <w:rsid w:val="007C22C7"/>
    <w:rsid w:val="007C2F43"/>
    <w:rsid w:val="007D336E"/>
    <w:rsid w:val="008029C4"/>
    <w:rsid w:val="00805274"/>
    <w:rsid w:val="00826A4F"/>
    <w:rsid w:val="00843D74"/>
    <w:rsid w:val="00891C85"/>
    <w:rsid w:val="008B6671"/>
    <w:rsid w:val="009145F3"/>
    <w:rsid w:val="009261A7"/>
    <w:rsid w:val="00956412"/>
    <w:rsid w:val="009711FF"/>
    <w:rsid w:val="00984E6F"/>
    <w:rsid w:val="00985D23"/>
    <w:rsid w:val="009C2667"/>
    <w:rsid w:val="009D132F"/>
    <w:rsid w:val="009F5E08"/>
    <w:rsid w:val="00A21436"/>
    <w:rsid w:val="00A26007"/>
    <w:rsid w:val="00A951CC"/>
    <w:rsid w:val="00AC1832"/>
    <w:rsid w:val="00AF1A88"/>
    <w:rsid w:val="00B027AF"/>
    <w:rsid w:val="00B040B5"/>
    <w:rsid w:val="00B148D9"/>
    <w:rsid w:val="00B34D67"/>
    <w:rsid w:val="00B86178"/>
    <w:rsid w:val="00BA54CA"/>
    <w:rsid w:val="00BB5A5B"/>
    <w:rsid w:val="00BC41B4"/>
    <w:rsid w:val="00BE396A"/>
    <w:rsid w:val="00BE5B27"/>
    <w:rsid w:val="00BF4CF7"/>
    <w:rsid w:val="00C0696A"/>
    <w:rsid w:val="00C07C2A"/>
    <w:rsid w:val="00C44548"/>
    <w:rsid w:val="00CA5636"/>
    <w:rsid w:val="00CA799F"/>
    <w:rsid w:val="00CD7E84"/>
    <w:rsid w:val="00CE0872"/>
    <w:rsid w:val="00D637A6"/>
    <w:rsid w:val="00DA4BAF"/>
    <w:rsid w:val="00DB0E5F"/>
    <w:rsid w:val="00DB2561"/>
    <w:rsid w:val="00DF0D4B"/>
    <w:rsid w:val="00E14F25"/>
    <w:rsid w:val="00E36B17"/>
    <w:rsid w:val="00E80B21"/>
    <w:rsid w:val="00E90B01"/>
    <w:rsid w:val="00E92BA4"/>
    <w:rsid w:val="00ED5D51"/>
    <w:rsid w:val="00EF6793"/>
    <w:rsid w:val="00EF7D8B"/>
    <w:rsid w:val="00F214DF"/>
    <w:rsid w:val="00F458C8"/>
    <w:rsid w:val="00F9698B"/>
    <w:rsid w:val="00FD6F97"/>
    <w:rsid w:val="00FF294E"/>
    <w:rsid w:val="00FF48A0"/>
    <w:rsid w:val="00FF721E"/>
    <w:rsid w:val="00FF73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oNotEmbedSmartTags/>
  <w:decimalSymbol w:val="."/>
  <w:listSeparator w:val=","/>
  <w14:docId w14:val="34B0C648"/>
  <w15:docId w15:val="{985A01EC-BC09-49E4-AEA8-E7C29C5B68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47930"/>
    <w:pPr>
      <w:suppressAutoHyphens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447930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447930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447930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447930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link w:val="Heading5Char"/>
    <w:qFormat/>
    <w:rsid w:val="00447930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link w:val="Heading6Char"/>
    <w:qFormat/>
    <w:rsid w:val="00447930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447930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447930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447930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447930"/>
  </w:style>
  <w:style w:type="character" w:customStyle="1" w:styleId="WW-Absatz-Standardschriftart">
    <w:name w:val="WW-Absatz-Standardschriftart"/>
    <w:rsid w:val="00447930"/>
  </w:style>
  <w:style w:type="character" w:customStyle="1" w:styleId="WW-Absatz-Standardschriftart1">
    <w:name w:val="WW-Absatz-Standardschriftart1"/>
    <w:rsid w:val="00447930"/>
  </w:style>
  <w:style w:type="character" w:customStyle="1" w:styleId="WW-Absatz-Standardschriftart11">
    <w:name w:val="WW-Absatz-Standardschriftart11"/>
    <w:rsid w:val="00447930"/>
  </w:style>
  <w:style w:type="character" w:customStyle="1" w:styleId="WW-Absatz-Standardschriftart111">
    <w:name w:val="WW-Absatz-Standardschriftart111"/>
    <w:rsid w:val="00447930"/>
  </w:style>
  <w:style w:type="character" w:customStyle="1" w:styleId="WW-Absatz-Standardschriftart1111">
    <w:name w:val="WW-Absatz-Standardschriftart1111"/>
    <w:rsid w:val="00447930"/>
  </w:style>
  <w:style w:type="character" w:customStyle="1" w:styleId="WW-Absatz-Standardschriftart11111">
    <w:name w:val="WW-Absatz-Standardschriftart11111"/>
    <w:rsid w:val="00447930"/>
  </w:style>
  <w:style w:type="character" w:customStyle="1" w:styleId="WW-Absatz-Standardschriftart111111">
    <w:name w:val="WW-Absatz-Standardschriftart111111"/>
    <w:rsid w:val="00447930"/>
  </w:style>
  <w:style w:type="character" w:customStyle="1" w:styleId="WW-Absatz-Standardschriftart1111111">
    <w:name w:val="WW-Absatz-Standardschriftart1111111"/>
    <w:rsid w:val="00447930"/>
  </w:style>
  <w:style w:type="character" w:customStyle="1" w:styleId="WW-Absatz-Standardschriftart11111111">
    <w:name w:val="WW-Absatz-Standardschriftart11111111"/>
    <w:rsid w:val="00447930"/>
  </w:style>
  <w:style w:type="character" w:customStyle="1" w:styleId="WW-Absatz-Standardschriftart111111111">
    <w:name w:val="WW-Absatz-Standardschriftart111111111"/>
    <w:rsid w:val="00447930"/>
  </w:style>
  <w:style w:type="character" w:customStyle="1" w:styleId="WW-Absatz-Standardschriftart1111111111">
    <w:name w:val="WW-Absatz-Standardschriftart1111111111"/>
    <w:rsid w:val="00447930"/>
  </w:style>
  <w:style w:type="character" w:customStyle="1" w:styleId="WW-Absatz-Standardschriftart11111111111">
    <w:name w:val="WW-Absatz-Standardschriftart11111111111"/>
    <w:rsid w:val="00447930"/>
  </w:style>
  <w:style w:type="character" w:customStyle="1" w:styleId="WW-Absatz-Standardschriftart111111111111">
    <w:name w:val="WW-Absatz-Standardschriftart111111111111"/>
    <w:rsid w:val="00447930"/>
  </w:style>
  <w:style w:type="paragraph" w:customStyle="1" w:styleId="Heading">
    <w:name w:val="Heading"/>
    <w:basedOn w:val="Normal"/>
    <w:next w:val="BodyText"/>
    <w:rsid w:val="00447930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447930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447930"/>
    <w:rPr>
      <w:rFonts w:cs="Tahoma"/>
    </w:rPr>
  </w:style>
  <w:style w:type="paragraph" w:styleId="Caption">
    <w:name w:val="caption"/>
    <w:basedOn w:val="Normal"/>
    <w:qFormat/>
    <w:rsid w:val="00447930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447930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447930"/>
    <w:pPr>
      <w:suppressLineNumbers/>
    </w:pPr>
  </w:style>
  <w:style w:type="paragraph" w:customStyle="1" w:styleId="TableHeading">
    <w:name w:val="Table Heading"/>
    <w:basedOn w:val="TableContents"/>
    <w:rsid w:val="00447930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447930"/>
  </w:style>
  <w:style w:type="paragraph" w:styleId="Header">
    <w:name w:val="header"/>
    <w:basedOn w:val="Normal"/>
    <w:rsid w:val="00050A5E"/>
    <w:pPr>
      <w:widowControl w:val="0"/>
      <w:tabs>
        <w:tab w:val="center" w:pos="4320"/>
        <w:tab w:val="right" w:pos="8640"/>
      </w:tabs>
      <w:suppressAutoHyphens w:val="0"/>
    </w:pPr>
    <w:rPr>
      <w:rFonts w:ascii="Comic Sans MS" w:hAnsi="Comic Sans MS"/>
      <w:snapToGrid w:val="0"/>
      <w:sz w:val="24"/>
    </w:rPr>
  </w:style>
  <w:style w:type="character" w:styleId="PageNumber">
    <w:name w:val="page number"/>
    <w:basedOn w:val="DefaultParagraphFont"/>
    <w:rsid w:val="00050A5E"/>
  </w:style>
  <w:style w:type="paragraph" w:styleId="Footer">
    <w:name w:val="footer"/>
    <w:basedOn w:val="Normal"/>
    <w:rsid w:val="00050A5E"/>
    <w:pPr>
      <w:widowControl w:val="0"/>
      <w:tabs>
        <w:tab w:val="center" w:pos="4320"/>
        <w:tab w:val="right" w:pos="8640"/>
      </w:tabs>
      <w:suppressAutoHyphens w:val="0"/>
    </w:pPr>
    <w:rPr>
      <w:rFonts w:ascii="Comic Sans MS" w:hAnsi="Comic Sans MS"/>
      <w:snapToGrid w:val="0"/>
      <w:sz w:val="24"/>
    </w:rPr>
  </w:style>
  <w:style w:type="paragraph" w:styleId="BodyTextIndent">
    <w:name w:val="Body Text Indent"/>
    <w:basedOn w:val="Normal"/>
    <w:rsid w:val="00050A5E"/>
    <w:pPr>
      <w:widowControl w:val="0"/>
      <w:suppressAutoHyphens w:val="0"/>
      <w:ind w:left="340"/>
      <w:jc w:val="both"/>
    </w:pPr>
    <w:rPr>
      <w:snapToGrid w:val="0"/>
    </w:rPr>
  </w:style>
  <w:style w:type="paragraph" w:styleId="BodyText2">
    <w:name w:val="Body Text 2"/>
    <w:basedOn w:val="Normal"/>
    <w:rsid w:val="00050A5E"/>
    <w:pPr>
      <w:widowControl w:val="0"/>
      <w:suppressAutoHyphens w:val="0"/>
      <w:jc w:val="both"/>
    </w:pPr>
    <w:rPr>
      <w:snapToGrid w:val="0"/>
      <w:color w:val="000000"/>
    </w:rPr>
  </w:style>
  <w:style w:type="character" w:customStyle="1" w:styleId="Heading5Char">
    <w:name w:val="Heading 5 Char"/>
    <w:link w:val="Heading5"/>
    <w:rsid w:val="00490822"/>
    <w:rPr>
      <w:rFonts w:ascii="Arial" w:hAnsi="Arial"/>
      <w:b/>
      <w:color w:val="0000FF"/>
      <w:sz w:val="22"/>
    </w:rPr>
  </w:style>
  <w:style w:type="character" w:customStyle="1" w:styleId="Heading6Char">
    <w:name w:val="Heading 6 Char"/>
    <w:link w:val="Heading6"/>
    <w:rsid w:val="00490822"/>
    <w:rPr>
      <w:rFonts w:ascii="Arial" w:hAnsi="Arial"/>
      <w:b/>
      <w:color w:val="0000FF"/>
      <w:sz w:val="24"/>
    </w:rPr>
  </w:style>
  <w:style w:type="table" w:styleId="TableGrid">
    <w:name w:val="Table Grid"/>
    <w:basedOn w:val="TableNormal"/>
    <w:uiPriority w:val="59"/>
    <w:rsid w:val="00FF48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08672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5</Pages>
  <Words>1172</Words>
  <Characters>6682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7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user</cp:lastModifiedBy>
  <cp:revision>24</cp:revision>
  <cp:lastPrinted>2002-02-01T12:26:00Z</cp:lastPrinted>
  <dcterms:created xsi:type="dcterms:W3CDTF">2025-05-02T06:51:00Z</dcterms:created>
  <dcterms:modified xsi:type="dcterms:W3CDTF">2025-07-15T13:29:00Z</dcterms:modified>
</cp:coreProperties>
</file>